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29B7F0" w14:textId="4297EF2E" w:rsidR="0021720C" w:rsidRPr="00BC22AC" w:rsidRDefault="0021720C" w:rsidP="0021720C">
      <w:pPr>
        <w:jc w:val="center"/>
        <w:rPr>
          <w:sz w:val="36"/>
          <w:szCs w:val="36"/>
        </w:rPr>
      </w:pPr>
      <w:r>
        <w:rPr>
          <w:color w:val="4472C4" w:themeColor="accent1"/>
          <w:sz w:val="56"/>
          <w:szCs w:val="56"/>
        </w:rPr>
        <w:t>Use Cases</w:t>
      </w:r>
      <w:r>
        <w:rPr>
          <w:color w:val="4472C4" w:themeColor="accent1"/>
          <w:sz w:val="56"/>
          <w:szCs w:val="56"/>
        </w:rPr>
        <w:br/>
      </w:r>
      <w:r>
        <w:rPr>
          <w:color w:val="AEAAAA" w:themeColor="background2" w:themeShade="BF"/>
          <w:sz w:val="28"/>
          <w:szCs w:val="28"/>
        </w:rPr>
        <w:t>use-cases-</w:t>
      </w:r>
      <w:r w:rsidRPr="00BC22AC">
        <w:rPr>
          <w:color w:val="AEAAAA" w:themeColor="background2" w:themeShade="BF"/>
          <w:sz w:val="28"/>
          <w:szCs w:val="28"/>
        </w:rPr>
        <w:t>v0.1</w:t>
      </w:r>
      <w:r w:rsidRPr="00934541">
        <w:rPr>
          <w:noProof/>
          <w:color w:val="4472C4" w:themeColor="accent1"/>
          <w:sz w:val="56"/>
          <w:szCs w:val="56"/>
        </w:rPr>
        <w:drawing>
          <wp:anchor distT="0" distB="0" distL="114300" distR="114300" simplePos="0" relativeHeight="251659264" behindDoc="1" locked="0" layoutInCell="1" allowOverlap="1" wp14:anchorId="23DD9F2F" wp14:editId="08309556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3810000" cy="3810000"/>
            <wp:effectExtent l="0" t="0" r="0" b="0"/>
            <wp:wrapSquare wrapText="bothSides"/>
            <wp:docPr id="3" name="Graphic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36"/>
          <w:szCs w:val="36"/>
          <w:lang w:val="el-GR"/>
        </w:rPr>
        <w:br w:type="page"/>
      </w:r>
    </w:p>
    <w:p w14:paraId="70822570" w14:textId="77777777" w:rsidR="0021720C" w:rsidRPr="006361B9" w:rsidRDefault="0021720C" w:rsidP="0021720C">
      <w:pPr>
        <w:jc w:val="center"/>
        <w:rPr>
          <w:color w:val="4472C4" w:themeColor="accent1"/>
          <w:sz w:val="36"/>
          <w:szCs w:val="36"/>
          <w:lang w:val="el-GR"/>
        </w:rPr>
      </w:pPr>
      <w:r w:rsidRPr="006361B9">
        <w:rPr>
          <w:color w:val="4472C4" w:themeColor="accent1"/>
          <w:sz w:val="36"/>
          <w:szCs w:val="36"/>
          <w:lang w:val="el-GR"/>
        </w:rPr>
        <w:lastRenderedPageBreak/>
        <w:t>Μέλη Ομάδας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573"/>
        <w:gridCol w:w="2998"/>
        <w:gridCol w:w="2455"/>
      </w:tblGrid>
      <w:tr w:rsidR="0021720C" w14:paraId="2C605846" w14:textId="77777777" w:rsidTr="008E2338">
        <w:tc>
          <w:tcPr>
            <w:tcW w:w="1979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E31CD1" w14:textId="77777777" w:rsidR="0021720C" w:rsidRPr="00EC373E" w:rsidRDefault="0021720C" w:rsidP="008E2338">
            <w:pPr>
              <w:spacing w:line="276" w:lineRule="auto"/>
              <w:jc w:val="center"/>
              <w:rPr>
                <w:sz w:val="28"/>
                <w:szCs w:val="28"/>
                <w:lang w:val="el-GR"/>
              </w:rPr>
            </w:pPr>
            <w:r w:rsidRPr="00EC373E">
              <w:rPr>
                <w:sz w:val="28"/>
                <w:szCs w:val="28"/>
                <w:lang w:val="el-GR"/>
              </w:rPr>
              <w:t>Ονοματεπώνυμο</w:t>
            </w:r>
          </w:p>
        </w:tc>
        <w:tc>
          <w:tcPr>
            <w:tcW w:w="1661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D563C0" w14:textId="77777777" w:rsidR="0021720C" w:rsidRPr="00EC373E" w:rsidRDefault="0021720C" w:rsidP="008E2338">
            <w:pPr>
              <w:spacing w:line="276" w:lineRule="auto"/>
              <w:jc w:val="center"/>
              <w:rPr>
                <w:sz w:val="28"/>
                <w:szCs w:val="28"/>
                <w:lang w:val="el-GR"/>
              </w:rPr>
            </w:pPr>
            <w:r w:rsidRPr="00EC373E">
              <w:rPr>
                <w:sz w:val="28"/>
                <w:szCs w:val="28"/>
                <w:lang w:val="el-GR"/>
              </w:rPr>
              <w:t>Αριθμός Μητρώου</w:t>
            </w:r>
          </w:p>
        </w:tc>
        <w:tc>
          <w:tcPr>
            <w:tcW w:w="1360" w:type="pct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F60B72F" w14:textId="77777777" w:rsidR="0021720C" w:rsidRPr="00EC373E" w:rsidRDefault="0021720C" w:rsidP="008E2338">
            <w:pPr>
              <w:spacing w:line="276" w:lineRule="auto"/>
              <w:jc w:val="center"/>
              <w:rPr>
                <w:sz w:val="28"/>
                <w:szCs w:val="28"/>
                <w:lang w:val="el-GR"/>
              </w:rPr>
            </w:pPr>
            <w:r w:rsidRPr="00EC373E">
              <w:rPr>
                <w:sz w:val="28"/>
                <w:szCs w:val="28"/>
                <w:lang w:val="el-GR"/>
              </w:rPr>
              <w:t>Έτος Σπουδών</w:t>
            </w:r>
          </w:p>
        </w:tc>
      </w:tr>
      <w:tr w:rsidR="0021720C" w14:paraId="5FC3F319" w14:textId="77777777" w:rsidTr="008E2338">
        <w:tc>
          <w:tcPr>
            <w:tcW w:w="1979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72732E0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Μαμασούλας Παναγιώτης</w:t>
            </w:r>
          </w:p>
        </w:tc>
        <w:tc>
          <w:tcPr>
            <w:tcW w:w="166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5D76CC2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1054309</w:t>
            </w:r>
          </w:p>
        </w:tc>
        <w:tc>
          <w:tcPr>
            <w:tcW w:w="1360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473F67D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5</w:t>
            </w:r>
            <w:r w:rsidRPr="00EC373E">
              <w:rPr>
                <w:rFonts w:ascii="Bahnschrift Light" w:hAnsi="Bahnschrift Light"/>
                <w:sz w:val="24"/>
                <w:szCs w:val="24"/>
                <w:vertAlign w:val="superscript"/>
                <w:lang w:val="el-GR"/>
              </w:rPr>
              <w:t>ο</w:t>
            </w:r>
          </w:p>
        </w:tc>
      </w:tr>
      <w:tr w:rsidR="0021720C" w14:paraId="20EDD715" w14:textId="77777777" w:rsidTr="008E2338">
        <w:tc>
          <w:tcPr>
            <w:tcW w:w="1979" w:type="pct"/>
            <w:tcBorders>
              <w:top w:val="nil"/>
              <w:left w:val="nil"/>
              <w:bottom w:val="nil"/>
              <w:right w:val="nil"/>
            </w:tcBorders>
          </w:tcPr>
          <w:p w14:paraId="7B51F02D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Παπαδόπουλος Λάμπρος</w:t>
            </w:r>
          </w:p>
        </w:tc>
        <w:tc>
          <w:tcPr>
            <w:tcW w:w="1661" w:type="pct"/>
            <w:tcBorders>
              <w:top w:val="nil"/>
              <w:left w:val="nil"/>
              <w:bottom w:val="nil"/>
              <w:right w:val="nil"/>
            </w:tcBorders>
          </w:tcPr>
          <w:p w14:paraId="1177F658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 w:rsidRPr="0020500C">
              <w:rPr>
                <w:rFonts w:ascii="Bahnschrift Light" w:hAnsi="Bahnschrift Light"/>
                <w:sz w:val="24"/>
                <w:szCs w:val="24"/>
                <w:lang w:val="el-GR"/>
              </w:rPr>
              <w:t>1054433</w:t>
            </w:r>
          </w:p>
        </w:tc>
        <w:tc>
          <w:tcPr>
            <w:tcW w:w="1360" w:type="pct"/>
            <w:tcBorders>
              <w:top w:val="nil"/>
              <w:left w:val="nil"/>
              <w:bottom w:val="nil"/>
              <w:right w:val="nil"/>
            </w:tcBorders>
          </w:tcPr>
          <w:p w14:paraId="42325B85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5</w:t>
            </w:r>
            <w:r w:rsidRPr="00EC373E">
              <w:rPr>
                <w:rFonts w:ascii="Bahnschrift Light" w:hAnsi="Bahnschrift Light"/>
                <w:sz w:val="24"/>
                <w:szCs w:val="24"/>
                <w:vertAlign w:val="superscript"/>
                <w:lang w:val="el-GR"/>
              </w:rPr>
              <w:t>ο</w:t>
            </w:r>
          </w:p>
        </w:tc>
      </w:tr>
      <w:tr w:rsidR="0021720C" w14:paraId="667136FC" w14:textId="77777777" w:rsidTr="008E2338">
        <w:tc>
          <w:tcPr>
            <w:tcW w:w="1979" w:type="pct"/>
            <w:tcBorders>
              <w:top w:val="nil"/>
              <w:left w:val="nil"/>
              <w:bottom w:val="nil"/>
              <w:right w:val="nil"/>
            </w:tcBorders>
          </w:tcPr>
          <w:p w14:paraId="5F610B55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proofErr w:type="spellStart"/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Σκόνδρας</w:t>
            </w:r>
            <w:proofErr w:type="spellEnd"/>
            <w:r>
              <w:rPr>
                <w:rFonts w:ascii="Bahnschrift Light" w:hAnsi="Bahnschrift Light"/>
                <w:sz w:val="24"/>
                <w:szCs w:val="24"/>
                <w:lang w:val="el-GR"/>
              </w:rPr>
              <w:t xml:space="preserve"> Ηλίας</w:t>
            </w:r>
          </w:p>
        </w:tc>
        <w:tc>
          <w:tcPr>
            <w:tcW w:w="1661" w:type="pct"/>
            <w:tcBorders>
              <w:top w:val="nil"/>
              <w:left w:val="nil"/>
              <w:bottom w:val="nil"/>
              <w:right w:val="nil"/>
            </w:tcBorders>
          </w:tcPr>
          <w:p w14:paraId="28FC9964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 w:rsidRPr="0011141A">
              <w:rPr>
                <w:rFonts w:ascii="Bahnschrift Light" w:hAnsi="Bahnschrift Light"/>
                <w:sz w:val="24"/>
                <w:szCs w:val="24"/>
                <w:lang w:val="el-GR"/>
              </w:rPr>
              <w:t>1052513</w:t>
            </w:r>
          </w:p>
        </w:tc>
        <w:tc>
          <w:tcPr>
            <w:tcW w:w="1360" w:type="pct"/>
            <w:tcBorders>
              <w:top w:val="nil"/>
              <w:left w:val="nil"/>
              <w:bottom w:val="nil"/>
              <w:right w:val="nil"/>
            </w:tcBorders>
          </w:tcPr>
          <w:p w14:paraId="7D955F2D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4</w:t>
            </w:r>
            <w:r w:rsidRPr="00EC373E">
              <w:rPr>
                <w:rFonts w:ascii="Bahnschrift Light" w:hAnsi="Bahnschrift Light"/>
                <w:sz w:val="24"/>
                <w:szCs w:val="24"/>
                <w:vertAlign w:val="superscript"/>
                <w:lang w:val="el-GR"/>
              </w:rPr>
              <w:t>ο</w:t>
            </w:r>
          </w:p>
        </w:tc>
      </w:tr>
      <w:tr w:rsidR="0021720C" w14:paraId="644C8F30" w14:textId="77777777" w:rsidTr="008E2338">
        <w:tc>
          <w:tcPr>
            <w:tcW w:w="1979" w:type="pct"/>
            <w:tcBorders>
              <w:top w:val="nil"/>
              <w:left w:val="nil"/>
              <w:bottom w:val="nil"/>
              <w:right w:val="nil"/>
            </w:tcBorders>
          </w:tcPr>
          <w:p w14:paraId="20574248" w14:textId="77777777" w:rsidR="0021720C" w:rsidRPr="00EC373E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Τσιμπούκης Σπύρος</w:t>
            </w:r>
          </w:p>
        </w:tc>
        <w:tc>
          <w:tcPr>
            <w:tcW w:w="1661" w:type="pct"/>
            <w:tcBorders>
              <w:top w:val="nil"/>
              <w:left w:val="nil"/>
              <w:bottom w:val="nil"/>
              <w:right w:val="nil"/>
            </w:tcBorders>
          </w:tcPr>
          <w:p w14:paraId="4E968ABD" w14:textId="77777777" w:rsidR="0021720C" w:rsidRPr="0011141A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</w:rPr>
            </w:pPr>
            <w:r w:rsidRPr="0011141A">
              <w:rPr>
                <w:rFonts w:ascii="Bahnschrift Light" w:hAnsi="Bahnschrift Light"/>
                <w:sz w:val="24"/>
                <w:szCs w:val="24"/>
              </w:rPr>
              <w:t>1058123</w:t>
            </w:r>
          </w:p>
        </w:tc>
        <w:tc>
          <w:tcPr>
            <w:tcW w:w="1360" w:type="pct"/>
            <w:tcBorders>
              <w:top w:val="nil"/>
              <w:left w:val="nil"/>
              <w:bottom w:val="nil"/>
              <w:right w:val="nil"/>
            </w:tcBorders>
          </w:tcPr>
          <w:p w14:paraId="0055528D" w14:textId="77777777" w:rsidR="0021720C" w:rsidRDefault="0021720C" w:rsidP="008E2338">
            <w:pPr>
              <w:jc w:val="center"/>
              <w:rPr>
                <w:rFonts w:ascii="Bahnschrift Light" w:hAnsi="Bahnschrift Light"/>
                <w:sz w:val="24"/>
                <w:szCs w:val="24"/>
                <w:lang w:val="el-GR"/>
              </w:rPr>
            </w:pPr>
            <w:r>
              <w:rPr>
                <w:rFonts w:ascii="Bahnschrift Light" w:hAnsi="Bahnschrift Light"/>
                <w:sz w:val="24"/>
                <w:szCs w:val="24"/>
                <w:lang w:val="el-GR"/>
              </w:rPr>
              <w:t>5</w:t>
            </w:r>
            <w:r w:rsidRPr="00EC373E">
              <w:rPr>
                <w:rFonts w:ascii="Bahnschrift Light" w:hAnsi="Bahnschrift Light"/>
                <w:sz w:val="24"/>
                <w:szCs w:val="24"/>
                <w:vertAlign w:val="superscript"/>
                <w:lang w:val="el-GR"/>
              </w:rPr>
              <w:t>ο</w:t>
            </w:r>
          </w:p>
        </w:tc>
      </w:tr>
    </w:tbl>
    <w:p w14:paraId="681E0578" w14:textId="77777777" w:rsidR="0021720C" w:rsidRDefault="0021720C" w:rsidP="0021720C">
      <w:pPr>
        <w:rPr>
          <w:lang w:val="el-GR"/>
        </w:rPr>
      </w:pPr>
    </w:p>
    <w:p w14:paraId="62C4BD6F" w14:textId="77777777" w:rsidR="0021720C" w:rsidRDefault="0021720C" w:rsidP="0021720C">
      <w:pPr>
        <w:jc w:val="center"/>
        <w:rPr>
          <w:sz w:val="28"/>
          <w:szCs w:val="28"/>
          <w:lang w:val="el-GR"/>
        </w:rPr>
      </w:pPr>
    </w:p>
    <w:p w14:paraId="30A43A4B" w14:textId="77777777" w:rsidR="0021720C" w:rsidRPr="00DC45A8" w:rsidRDefault="0021720C" w:rsidP="0021720C">
      <w:pPr>
        <w:jc w:val="center"/>
        <w:rPr>
          <w:color w:val="4472C4" w:themeColor="accent1"/>
          <w:sz w:val="28"/>
          <w:szCs w:val="28"/>
          <w:lang w:val="el-GR"/>
        </w:rPr>
      </w:pPr>
      <w:r w:rsidRPr="00DC45A8">
        <w:rPr>
          <w:color w:val="4472C4" w:themeColor="accent1"/>
          <w:sz w:val="28"/>
          <w:szCs w:val="28"/>
          <w:lang w:val="el-GR"/>
        </w:rPr>
        <w:t>Ρόλοι Μελών Ομάδας στο κείμενο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2"/>
        <w:gridCol w:w="3000"/>
        <w:gridCol w:w="3804"/>
      </w:tblGrid>
      <w:tr w:rsidR="0021720C" w14:paraId="58B7CA0B" w14:textId="77777777" w:rsidTr="008E2338">
        <w:tc>
          <w:tcPr>
            <w:tcW w:w="1231" w:type="pct"/>
          </w:tcPr>
          <w:p w14:paraId="275D2976" w14:textId="77777777" w:rsidR="0021720C" w:rsidRPr="0073369C" w:rsidRDefault="0021720C" w:rsidP="008E2338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Τμήμα</w:t>
            </w:r>
          </w:p>
        </w:tc>
        <w:tc>
          <w:tcPr>
            <w:tcW w:w="1662" w:type="pct"/>
          </w:tcPr>
          <w:p w14:paraId="3C0C6205" w14:textId="44F78D95" w:rsidR="0021720C" w:rsidRPr="00187EAF" w:rsidRDefault="0021720C" w:rsidP="008E2338">
            <w:pPr>
              <w:jc w:val="center"/>
              <w:rPr>
                <w:lang w:val="el-GR"/>
              </w:rPr>
            </w:pPr>
            <w:r>
              <w:t xml:space="preserve"> </w:t>
            </w:r>
            <w:r>
              <w:rPr>
                <w:lang w:val="el-GR"/>
              </w:rPr>
              <w:t>Διάγραμμα Περιπτώσεων Χρήσης</w:t>
            </w:r>
          </w:p>
        </w:tc>
        <w:tc>
          <w:tcPr>
            <w:tcW w:w="2107" w:type="pct"/>
          </w:tcPr>
          <w:p w14:paraId="42191E9A" w14:textId="11FDC0FC" w:rsidR="0021720C" w:rsidRPr="0021720C" w:rsidRDefault="0021720C" w:rsidP="008E2338">
            <w:pPr>
              <w:jc w:val="center"/>
              <w:rPr>
                <w:lang w:val="el-GR"/>
              </w:rPr>
            </w:pPr>
            <w:r>
              <w:rPr>
                <w:lang w:val="el-GR"/>
              </w:rPr>
              <w:t>Ροές Περιπτώσεων Χρήσ</w:t>
            </w:r>
            <w:r w:rsidR="00FC71DB">
              <w:rPr>
                <w:lang w:val="el-GR"/>
              </w:rPr>
              <w:t>η</w:t>
            </w:r>
            <w:r>
              <w:rPr>
                <w:lang w:val="el-GR"/>
              </w:rPr>
              <w:t>ς</w:t>
            </w:r>
          </w:p>
        </w:tc>
      </w:tr>
      <w:tr w:rsidR="0021720C" w14:paraId="5C90B6D3" w14:textId="77777777" w:rsidTr="008E2338">
        <w:tc>
          <w:tcPr>
            <w:tcW w:w="1231" w:type="pct"/>
          </w:tcPr>
          <w:p w14:paraId="1DCEE882" w14:textId="77777777" w:rsidR="0021720C" w:rsidRPr="0073369C" w:rsidRDefault="0021720C" w:rsidP="008E2338">
            <w:pPr>
              <w:jc w:val="center"/>
            </w:pPr>
            <w:r>
              <w:t>Editor</w:t>
            </w:r>
          </w:p>
        </w:tc>
        <w:tc>
          <w:tcPr>
            <w:tcW w:w="1662" w:type="pct"/>
          </w:tcPr>
          <w:p w14:paraId="25BA74E8" w14:textId="1DA9D6D4" w:rsidR="0021720C" w:rsidRPr="006361B9" w:rsidRDefault="00AB471A" w:rsidP="008E2338">
            <w:pPr>
              <w:jc w:val="center"/>
              <w:rPr>
                <w:rFonts w:ascii="Bahnschrift Light" w:hAnsi="Bahnschrift Light"/>
                <w:lang w:val="el-GR"/>
              </w:rPr>
            </w:pPr>
            <w:r>
              <w:rPr>
                <w:rFonts w:ascii="Bahnschrift Light" w:hAnsi="Bahnschrift Light"/>
                <w:lang w:val="el-GR"/>
              </w:rPr>
              <w:t>Μαμασούλας Παναγιώτης</w:t>
            </w:r>
            <w:r w:rsidR="008A5A0D">
              <w:rPr>
                <w:rFonts w:ascii="Bahnschrift Light" w:hAnsi="Bahnschrift Light"/>
                <w:lang w:val="el-GR"/>
              </w:rPr>
              <w:t>, Παπαδόπουλος Λάμπρος</w:t>
            </w:r>
          </w:p>
        </w:tc>
        <w:tc>
          <w:tcPr>
            <w:tcW w:w="2107" w:type="pct"/>
          </w:tcPr>
          <w:p w14:paraId="7D23AC2A" w14:textId="6F5F06A5" w:rsidR="0021720C" w:rsidRPr="00FA4AE4" w:rsidRDefault="00601D92" w:rsidP="008E2338">
            <w:pPr>
              <w:jc w:val="center"/>
              <w:rPr>
                <w:rFonts w:ascii="Bahnschrift Light" w:hAnsi="Bahnschrift Light"/>
                <w:lang w:val="el-GR"/>
              </w:rPr>
            </w:pPr>
            <w:r>
              <w:rPr>
                <w:rFonts w:ascii="Bahnschrift Light" w:hAnsi="Bahnschrift Light"/>
                <w:lang w:val="el-GR"/>
              </w:rPr>
              <w:t>Μαμασούλας Παναγιώτης</w:t>
            </w:r>
          </w:p>
        </w:tc>
      </w:tr>
      <w:tr w:rsidR="00557E36" w14:paraId="6B128D72" w14:textId="77777777" w:rsidTr="008E2338">
        <w:tc>
          <w:tcPr>
            <w:tcW w:w="1231" w:type="pct"/>
          </w:tcPr>
          <w:p w14:paraId="297E4E36" w14:textId="35A6D1CC" w:rsidR="00557E36" w:rsidRPr="00557E36" w:rsidRDefault="00557E36" w:rsidP="008E2338">
            <w:pPr>
              <w:jc w:val="center"/>
            </w:pPr>
            <w:r>
              <w:t>Contributor</w:t>
            </w:r>
          </w:p>
        </w:tc>
        <w:tc>
          <w:tcPr>
            <w:tcW w:w="1662" w:type="pct"/>
          </w:tcPr>
          <w:p w14:paraId="6D8B3685" w14:textId="6D9B6979" w:rsidR="00557E36" w:rsidRPr="006361B9" w:rsidRDefault="00557E36" w:rsidP="008E2338">
            <w:pPr>
              <w:jc w:val="center"/>
              <w:rPr>
                <w:rFonts w:ascii="Bahnschrift Light" w:hAnsi="Bahnschrift Light"/>
                <w:lang w:val="el-GR"/>
              </w:rPr>
            </w:pPr>
          </w:p>
        </w:tc>
        <w:tc>
          <w:tcPr>
            <w:tcW w:w="2107" w:type="pct"/>
          </w:tcPr>
          <w:p w14:paraId="10B78268" w14:textId="3740157C" w:rsidR="00557E36" w:rsidRPr="00FA4AE4" w:rsidRDefault="00601D92" w:rsidP="008E2338">
            <w:pPr>
              <w:jc w:val="center"/>
              <w:rPr>
                <w:rFonts w:ascii="Bahnschrift Light" w:hAnsi="Bahnschrift Light"/>
                <w:lang w:val="el-GR"/>
              </w:rPr>
            </w:pPr>
            <w:r>
              <w:rPr>
                <w:rFonts w:ascii="Bahnschrift Light" w:hAnsi="Bahnschrift Light"/>
                <w:lang w:val="el-GR"/>
              </w:rPr>
              <w:t xml:space="preserve">Παπαδόπουλος Λάμπρος, </w:t>
            </w:r>
            <w:proofErr w:type="spellStart"/>
            <w:r>
              <w:rPr>
                <w:rFonts w:ascii="Bahnschrift Light" w:hAnsi="Bahnschrift Light"/>
                <w:lang w:val="el-GR"/>
              </w:rPr>
              <w:t>Σκόνδρας</w:t>
            </w:r>
            <w:proofErr w:type="spellEnd"/>
            <w:r>
              <w:rPr>
                <w:rFonts w:ascii="Bahnschrift Light" w:hAnsi="Bahnschrift Light"/>
                <w:lang w:val="el-GR"/>
              </w:rPr>
              <w:t xml:space="preserve"> Ηλίας, Τσιμπούκης Σπύρος</w:t>
            </w:r>
          </w:p>
        </w:tc>
      </w:tr>
      <w:tr w:rsidR="0021720C" w14:paraId="70592C51" w14:textId="77777777" w:rsidTr="008E2338">
        <w:tc>
          <w:tcPr>
            <w:tcW w:w="1231" w:type="pct"/>
          </w:tcPr>
          <w:p w14:paraId="36C2A853" w14:textId="77777777" w:rsidR="0021720C" w:rsidRPr="0030531B" w:rsidRDefault="0021720C" w:rsidP="008E2338">
            <w:pPr>
              <w:jc w:val="center"/>
            </w:pPr>
            <w:r>
              <w:t>Peer Review</w:t>
            </w:r>
          </w:p>
        </w:tc>
        <w:tc>
          <w:tcPr>
            <w:tcW w:w="1662" w:type="pct"/>
          </w:tcPr>
          <w:p w14:paraId="64C052AA" w14:textId="39CE6570" w:rsidR="0021720C" w:rsidRDefault="00AB471A" w:rsidP="008E2338">
            <w:pPr>
              <w:jc w:val="center"/>
              <w:rPr>
                <w:rFonts w:ascii="Bahnschrift Light" w:hAnsi="Bahnschrift Light"/>
                <w:lang w:val="el-GR"/>
              </w:rPr>
            </w:pPr>
            <w:proofErr w:type="spellStart"/>
            <w:r>
              <w:rPr>
                <w:rFonts w:ascii="Bahnschrift Light" w:hAnsi="Bahnschrift Light"/>
                <w:lang w:val="el-GR"/>
              </w:rPr>
              <w:t>Σκόνδρας</w:t>
            </w:r>
            <w:proofErr w:type="spellEnd"/>
            <w:r>
              <w:rPr>
                <w:rFonts w:ascii="Bahnschrift Light" w:hAnsi="Bahnschrift Light"/>
                <w:lang w:val="el-GR"/>
              </w:rPr>
              <w:t xml:space="preserve"> Ηλίας, Τσιμπούκης Σπύρος</w:t>
            </w:r>
          </w:p>
        </w:tc>
        <w:tc>
          <w:tcPr>
            <w:tcW w:w="2107" w:type="pct"/>
          </w:tcPr>
          <w:p w14:paraId="41302DC8" w14:textId="0DBB19E4" w:rsidR="0021720C" w:rsidRDefault="0021720C" w:rsidP="008E2338">
            <w:pPr>
              <w:jc w:val="center"/>
              <w:rPr>
                <w:rFonts w:ascii="Bahnschrift Light" w:hAnsi="Bahnschrift Light"/>
                <w:lang w:val="el-GR"/>
              </w:rPr>
            </w:pPr>
          </w:p>
        </w:tc>
      </w:tr>
    </w:tbl>
    <w:p w14:paraId="28061763" w14:textId="77777777" w:rsidR="0021720C" w:rsidRPr="00E81BCB" w:rsidRDefault="0021720C" w:rsidP="0021720C"/>
    <w:p w14:paraId="7FE5CCBD" w14:textId="1159CB6B" w:rsidR="00AA74BB" w:rsidRDefault="00AA74BB" w:rsidP="00AA74BB">
      <w:pPr>
        <w:jc w:val="center"/>
        <w:rPr>
          <w:color w:val="4472C4" w:themeColor="accent1"/>
          <w:sz w:val="28"/>
          <w:szCs w:val="28"/>
          <w:lang w:val="el-GR"/>
        </w:rPr>
      </w:pPr>
      <w:r>
        <w:rPr>
          <w:color w:val="4472C4" w:themeColor="accent1"/>
          <w:sz w:val="28"/>
          <w:szCs w:val="28"/>
        </w:rPr>
        <w:t xml:space="preserve">Use cases </w:t>
      </w:r>
      <w:r>
        <w:rPr>
          <w:color w:val="4472C4" w:themeColor="accent1"/>
          <w:sz w:val="28"/>
          <w:szCs w:val="28"/>
          <w:lang w:val="el-GR"/>
        </w:rPr>
        <w:t>ανά άτομο</w:t>
      </w:r>
    </w:p>
    <w:p w14:paraId="1F57FF4B" w14:textId="3C064583" w:rsidR="00C91A80" w:rsidRDefault="007925FA" w:rsidP="00C91A80">
      <w:pPr>
        <w:jc w:val="center"/>
        <w:rPr>
          <w:lang w:val="el-GR"/>
        </w:rPr>
      </w:pPr>
      <w:r w:rsidRPr="008968B7">
        <w:rPr>
          <w:sz w:val="28"/>
          <w:szCs w:val="28"/>
          <w:lang w:val="el-GR"/>
        </w:rPr>
        <w:t>Μαμασούλας Παναγιώτης</w:t>
      </w:r>
      <w:r w:rsidR="003F406D">
        <w:rPr>
          <w:lang w:val="el-GR"/>
        </w:rPr>
        <w:br/>
      </w:r>
      <w:r w:rsidRPr="003F406D">
        <w:rPr>
          <w:color w:val="7F7F7F" w:themeColor="text1" w:themeTint="80"/>
          <w:lang w:val="el-GR"/>
        </w:rPr>
        <w:t>Ταυτοποίηση Ασθενή</w:t>
      </w:r>
      <w:r w:rsidRPr="003F406D">
        <w:rPr>
          <w:color w:val="7F7F7F" w:themeColor="text1" w:themeTint="80"/>
          <w:sz w:val="28"/>
          <w:szCs w:val="28"/>
          <w:lang w:val="el-GR"/>
        </w:rPr>
        <w:br/>
      </w:r>
      <w:r w:rsidRPr="003F406D">
        <w:rPr>
          <w:color w:val="7F7F7F" w:themeColor="text1" w:themeTint="80"/>
          <w:lang w:val="el-GR"/>
        </w:rPr>
        <w:t>Μετακίνηση Νοσηλείας Ασθενή</w:t>
      </w:r>
      <w:r w:rsidR="00C91A80" w:rsidRPr="003F406D">
        <w:rPr>
          <w:color w:val="7F7F7F" w:themeColor="text1" w:themeTint="80"/>
          <w:lang w:val="el-GR"/>
        </w:rPr>
        <w:br/>
        <w:t>Επικοινωνία μεταξύ των χρηστών</w:t>
      </w:r>
      <w:r w:rsidR="00002741" w:rsidRPr="003F406D">
        <w:rPr>
          <w:color w:val="7F7F7F" w:themeColor="text1" w:themeTint="80"/>
          <w:lang w:val="el-GR"/>
        </w:rPr>
        <w:br/>
        <w:t>Βάρδιες και Επισκέψεις</w:t>
      </w:r>
    </w:p>
    <w:p w14:paraId="141252E5" w14:textId="711A9CCA" w:rsidR="00104615" w:rsidRPr="003F406D" w:rsidRDefault="00104615" w:rsidP="00C91A80">
      <w:pPr>
        <w:jc w:val="center"/>
        <w:rPr>
          <w:color w:val="7F7F7F" w:themeColor="text1" w:themeTint="80"/>
          <w:lang w:val="el-GR"/>
        </w:rPr>
      </w:pPr>
      <w:r w:rsidRPr="008968B7">
        <w:rPr>
          <w:sz w:val="28"/>
          <w:szCs w:val="28"/>
          <w:lang w:val="el-GR"/>
        </w:rPr>
        <w:t>Παπαδόπουλος Λάμπρος</w:t>
      </w:r>
      <w:r w:rsidR="003F406D">
        <w:rPr>
          <w:lang w:val="el-GR"/>
        </w:rPr>
        <w:br/>
      </w:r>
      <w:r w:rsidRPr="003F406D">
        <w:rPr>
          <w:color w:val="7F7F7F" w:themeColor="text1" w:themeTint="80"/>
          <w:lang w:val="el-GR"/>
        </w:rPr>
        <w:t>Ανάγνωση, Προσθήκη, Επεξεργασία και Διαγραφή Ιστορικού Ασθενή</w:t>
      </w:r>
      <w:r w:rsidRPr="003F406D">
        <w:rPr>
          <w:color w:val="7F7F7F" w:themeColor="text1" w:themeTint="80"/>
          <w:lang w:val="el-GR"/>
        </w:rPr>
        <w:br/>
        <w:t>Ανάγνωση, Προσθήκη, Επεξεργασία και Διαγραφή Φαρμακευτικής Αγωγής</w:t>
      </w:r>
      <w:r w:rsidRPr="003F406D">
        <w:rPr>
          <w:color w:val="7F7F7F" w:themeColor="text1" w:themeTint="80"/>
          <w:lang w:val="el-GR"/>
        </w:rPr>
        <w:br/>
        <w:t>Εισαγωγή Ασθενή</w:t>
      </w:r>
      <w:r w:rsidRPr="003F406D">
        <w:rPr>
          <w:color w:val="7F7F7F" w:themeColor="text1" w:themeTint="80"/>
          <w:lang w:val="el-GR"/>
        </w:rPr>
        <w:br/>
        <w:t>Χρέωση ασθενή</w:t>
      </w:r>
    </w:p>
    <w:p w14:paraId="39FF194A" w14:textId="08F3C616" w:rsidR="00104615" w:rsidRPr="003F406D" w:rsidRDefault="00104615" w:rsidP="00C91A80">
      <w:pPr>
        <w:jc w:val="center"/>
        <w:rPr>
          <w:color w:val="7F7F7F" w:themeColor="text1" w:themeTint="80"/>
          <w:lang w:val="el-GR"/>
        </w:rPr>
      </w:pPr>
      <w:proofErr w:type="spellStart"/>
      <w:r w:rsidRPr="008968B7">
        <w:rPr>
          <w:sz w:val="28"/>
          <w:szCs w:val="28"/>
          <w:lang w:val="el-GR"/>
        </w:rPr>
        <w:t>Σκόνδρας</w:t>
      </w:r>
      <w:proofErr w:type="spellEnd"/>
      <w:r w:rsidRPr="008968B7">
        <w:rPr>
          <w:sz w:val="28"/>
          <w:szCs w:val="28"/>
          <w:lang w:val="el-GR"/>
        </w:rPr>
        <w:t xml:space="preserve"> Ηλίας</w:t>
      </w:r>
      <w:r w:rsidR="003F406D">
        <w:rPr>
          <w:lang w:val="el-GR"/>
        </w:rPr>
        <w:br/>
      </w:r>
      <w:r w:rsidRPr="003F406D">
        <w:rPr>
          <w:color w:val="7F7F7F" w:themeColor="text1" w:themeTint="80"/>
          <w:lang w:val="el-GR"/>
        </w:rPr>
        <w:t>Προσθήκη, Επεξεργασία, Διαγραφή Αξιολογήσεων Ιατρικού Προσωπικού</w:t>
      </w:r>
      <w:r w:rsidRPr="003F406D">
        <w:rPr>
          <w:color w:val="7F7F7F" w:themeColor="text1" w:themeTint="80"/>
          <w:lang w:val="el-GR"/>
        </w:rPr>
        <w:br/>
        <w:t>Επεξεργασία Ωραρίου Εργασίας του Ιατρικού Προσωπικού</w:t>
      </w:r>
      <w:r w:rsidRPr="003F406D">
        <w:rPr>
          <w:color w:val="7F7F7F" w:themeColor="text1" w:themeTint="80"/>
          <w:lang w:val="el-GR"/>
        </w:rPr>
        <w:br/>
        <w:t xml:space="preserve">Κατανομή </w:t>
      </w:r>
      <w:r w:rsidR="00523BE3" w:rsidRPr="003F406D">
        <w:rPr>
          <w:color w:val="7F7F7F" w:themeColor="text1" w:themeTint="80"/>
          <w:lang w:val="el-GR"/>
        </w:rPr>
        <w:t>Τμημάτων</w:t>
      </w:r>
      <w:r w:rsidRPr="003F406D">
        <w:rPr>
          <w:color w:val="7F7F7F" w:themeColor="text1" w:themeTint="80"/>
          <w:lang w:val="el-GR"/>
        </w:rPr>
        <w:t xml:space="preserve"> Ιατρικού Προσωπικού</w:t>
      </w:r>
    </w:p>
    <w:p w14:paraId="71FCFA15" w14:textId="77777777" w:rsidR="008968B7" w:rsidRDefault="00104615" w:rsidP="00680D16">
      <w:pPr>
        <w:jc w:val="center"/>
        <w:rPr>
          <w:color w:val="7F7F7F" w:themeColor="text1" w:themeTint="80"/>
          <w:lang w:val="el-GR"/>
        </w:rPr>
      </w:pPr>
      <w:r w:rsidRPr="008968B7">
        <w:rPr>
          <w:sz w:val="28"/>
          <w:szCs w:val="28"/>
          <w:lang w:val="el-GR"/>
        </w:rPr>
        <w:t>Τσιμπούκης Σπύρος</w:t>
      </w:r>
      <w:r w:rsidR="003F406D">
        <w:rPr>
          <w:lang w:val="el-GR"/>
        </w:rPr>
        <w:br/>
      </w:r>
      <w:r w:rsidRPr="003F406D">
        <w:rPr>
          <w:color w:val="7F7F7F" w:themeColor="text1" w:themeTint="80"/>
          <w:lang w:val="el-GR"/>
        </w:rPr>
        <w:t>Προσθήκη Ιατρικού προσωπικού</w:t>
      </w:r>
      <w:r w:rsidRPr="003F406D">
        <w:rPr>
          <w:color w:val="7F7F7F" w:themeColor="text1" w:themeTint="80"/>
          <w:lang w:val="el-GR"/>
        </w:rPr>
        <w:br/>
        <w:t>Επεξεργασία Ιατρικού Προσωπικού</w:t>
      </w:r>
      <w:r w:rsidRPr="003F406D">
        <w:rPr>
          <w:color w:val="7F7F7F" w:themeColor="text1" w:themeTint="80"/>
          <w:lang w:val="el-GR"/>
        </w:rPr>
        <w:br/>
      </w:r>
      <w:r w:rsidR="00161A77" w:rsidRPr="003F406D">
        <w:rPr>
          <w:color w:val="7F7F7F" w:themeColor="text1" w:themeTint="80"/>
          <w:lang w:val="el-GR"/>
        </w:rPr>
        <w:t>Διαγραφή Ιατρικού Προσωπικού</w:t>
      </w:r>
      <w:r w:rsidR="00161A77" w:rsidRPr="003F406D">
        <w:rPr>
          <w:color w:val="7F7F7F" w:themeColor="text1" w:themeTint="80"/>
          <w:lang w:val="el-GR"/>
        </w:rPr>
        <w:br/>
        <w:t>Επικοινωνία με Ιατρικό Προσωπικό</w:t>
      </w:r>
      <w:r w:rsidR="00161A77" w:rsidRPr="003F406D">
        <w:rPr>
          <w:color w:val="7F7F7F" w:themeColor="text1" w:themeTint="80"/>
          <w:lang w:val="el-GR"/>
        </w:rPr>
        <w:br/>
        <w:t>Προβολή Επισκέψεων Ιατρικού Προσωπικού</w:t>
      </w:r>
      <w:r w:rsidR="00680D16" w:rsidRPr="003F406D">
        <w:rPr>
          <w:color w:val="7F7F7F" w:themeColor="text1" w:themeTint="80"/>
          <w:lang w:val="el-GR"/>
        </w:rPr>
        <w:br/>
        <w:t xml:space="preserve">Προβολή </w:t>
      </w:r>
      <w:r w:rsidR="00680D16" w:rsidRPr="003F406D">
        <w:rPr>
          <w:color w:val="7F7F7F" w:themeColor="text1" w:themeTint="80"/>
        </w:rPr>
        <w:t>Logs</w:t>
      </w:r>
      <w:r w:rsidR="00680D16" w:rsidRPr="003F406D">
        <w:rPr>
          <w:color w:val="7F7F7F" w:themeColor="text1" w:themeTint="80"/>
          <w:lang w:val="el-GR"/>
        </w:rPr>
        <w:t xml:space="preserve"> Ιατρικού Προσωπικού</w:t>
      </w:r>
    </w:p>
    <w:p w14:paraId="46B7C51D" w14:textId="1F32250B" w:rsidR="003322AF" w:rsidRDefault="00115D18" w:rsidP="00247B37">
      <w:pPr>
        <w:jc w:val="center"/>
        <w:rPr>
          <w:color w:val="4472C4" w:themeColor="accent1"/>
          <w:sz w:val="36"/>
          <w:szCs w:val="36"/>
          <w:lang w:val="el-GR"/>
        </w:rPr>
      </w:pPr>
      <w:r>
        <w:rPr>
          <w:color w:val="4472C4" w:themeColor="accent1"/>
          <w:sz w:val="36"/>
          <w:szCs w:val="36"/>
          <w:lang w:val="el-GR"/>
        </w:rPr>
        <w:lastRenderedPageBreak/>
        <w:t>Διάγραμμα</w:t>
      </w:r>
      <w:r w:rsidRPr="00F62D6B">
        <w:rPr>
          <w:color w:val="4472C4" w:themeColor="accent1"/>
          <w:sz w:val="36"/>
          <w:szCs w:val="36"/>
          <w:lang w:val="el-GR"/>
        </w:rPr>
        <w:t xml:space="preserve"> </w:t>
      </w:r>
      <w:r>
        <w:rPr>
          <w:color w:val="4472C4" w:themeColor="accent1"/>
          <w:sz w:val="36"/>
          <w:szCs w:val="36"/>
          <w:lang w:val="el-GR"/>
        </w:rPr>
        <w:t>Π</w:t>
      </w:r>
      <w:r w:rsidRPr="00F62D6B">
        <w:rPr>
          <w:color w:val="4472C4" w:themeColor="accent1"/>
          <w:sz w:val="36"/>
          <w:szCs w:val="36"/>
          <w:lang w:val="el-GR"/>
        </w:rPr>
        <w:t xml:space="preserve">εριπτώσεων </w:t>
      </w:r>
      <w:r>
        <w:rPr>
          <w:color w:val="4472C4" w:themeColor="accent1"/>
          <w:sz w:val="36"/>
          <w:szCs w:val="36"/>
          <w:lang w:val="el-GR"/>
        </w:rPr>
        <w:t>Χ</w:t>
      </w:r>
      <w:r w:rsidRPr="00F62D6B">
        <w:rPr>
          <w:color w:val="4472C4" w:themeColor="accent1"/>
          <w:sz w:val="36"/>
          <w:szCs w:val="36"/>
          <w:lang w:val="el-GR"/>
        </w:rPr>
        <w:t>ρήσης</w:t>
      </w:r>
    </w:p>
    <w:p w14:paraId="61C3E2F9" w14:textId="77777777" w:rsidR="00247B37" w:rsidRPr="00247B37" w:rsidRDefault="00247B37" w:rsidP="00247B37">
      <w:pPr>
        <w:jc w:val="center"/>
        <w:rPr>
          <w:color w:val="4472C4" w:themeColor="accent1"/>
          <w:sz w:val="36"/>
          <w:szCs w:val="36"/>
          <w:lang w:val="el-GR"/>
        </w:rPr>
      </w:pPr>
    </w:p>
    <w:p w14:paraId="7F4A0C0D" w14:textId="73AB67DB" w:rsidR="00115D18" w:rsidRDefault="00563ED2" w:rsidP="00115D18">
      <w:pPr>
        <w:jc w:val="center"/>
        <w:rPr>
          <w:color w:val="4472C4" w:themeColor="accent1"/>
          <w:sz w:val="36"/>
          <w:szCs w:val="36"/>
          <w:lang w:val="el-GR"/>
        </w:rPr>
      </w:pPr>
      <w:r>
        <w:object w:dxaOrig="18540" w:dyaOrig="13905" w14:anchorId="3C9E4E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338.1pt" o:ole="">
            <v:imagedata r:id="rId7" o:title=""/>
          </v:shape>
          <o:OLEObject Type="Embed" ProgID="Visio.Drawing.15" ShapeID="_x0000_i1025" DrawAspect="Content" ObjectID="_1679687994" r:id="rId8"/>
        </w:object>
      </w:r>
      <w:r>
        <w:rPr>
          <w:color w:val="4472C4" w:themeColor="accent1"/>
          <w:sz w:val="36"/>
          <w:szCs w:val="36"/>
          <w:lang w:val="el-GR"/>
        </w:rPr>
        <w:t xml:space="preserve"> </w:t>
      </w:r>
      <w:r w:rsidR="00115D18">
        <w:rPr>
          <w:color w:val="4472C4" w:themeColor="accent1"/>
          <w:sz w:val="36"/>
          <w:szCs w:val="36"/>
          <w:lang w:val="el-GR"/>
        </w:rPr>
        <w:br w:type="page"/>
      </w:r>
    </w:p>
    <w:p w14:paraId="22D43DE7" w14:textId="1DF25684" w:rsidR="0029725C" w:rsidRDefault="00325393" w:rsidP="00F62D6B">
      <w:pPr>
        <w:jc w:val="center"/>
        <w:rPr>
          <w:color w:val="7F7F7F" w:themeColor="text1" w:themeTint="80"/>
          <w:sz w:val="32"/>
          <w:szCs w:val="32"/>
          <w:lang w:val="el-GR"/>
        </w:rPr>
      </w:pPr>
      <w:r w:rsidRPr="00F62D6B">
        <w:rPr>
          <w:color w:val="4472C4" w:themeColor="accent1"/>
          <w:sz w:val="36"/>
          <w:szCs w:val="36"/>
          <w:lang w:val="el-GR"/>
        </w:rPr>
        <w:lastRenderedPageBreak/>
        <w:t xml:space="preserve">Ροές </w:t>
      </w:r>
      <w:r w:rsidR="00FC71DB">
        <w:rPr>
          <w:color w:val="4472C4" w:themeColor="accent1"/>
          <w:sz w:val="36"/>
          <w:szCs w:val="36"/>
          <w:lang w:val="el-GR"/>
        </w:rPr>
        <w:t>Π</w:t>
      </w:r>
      <w:r w:rsidRPr="00F62D6B">
        <w:rPr>
          <w:color w:val="4472C4" w:themeColor="accent1"/>
          <w:sz w:val="36"/>
          <w:szCs w:val="36"/>
          <w:lang w:val="el-GR"/>
        </w:rPr>
        <w:t xml:space="preserve">εριπτώσεων </w:t>
      </w:r>
      <w:r w:rsidR="00FC71DB">
        <w:rPr>
          <w:color w:val="4472C4" w:themeColor="accent1"/>
          <w:sz w:val="36"/>
          <w:szCs w:val="36"/>
          <w:lang w:val="el-GR"/>
        </w:rPr>
        <w:t>Χ</w:t>
      </w:r>
      <w:r w:rsidRPr="00F62D6B">
        <w:rPr>
          <w:color w:val="4472C4" w:themeColor="accent1"/>
          <w:sz w:val="36"/>
          <w:szCs w:val="36"/>
          <w:lang w:val="el-GR"/>
        </w:rPr>
        <w:t>ρήσης</w:t>
      </w:r>
      <w:r w:rsidR="00450773">
        <w:rPr>
          <w:color w:val="4472C4" w:themeColor="accent1"/>
          <w:sz w:val="36"/>
          <w:szCs w:val="36"/>
          <w:lang w:val="el-GR"/>
        </w:rPr>
        <w:br/>
      </w:r>
      <w:r w:rsidR="00450773" w:rsidRPr="00B90009">
        <w:rPr>
          <w:color w:val="7F7F7F" w:themeColor="text1" w:themeTint="80"/>
          <w:sz w:val="32"/>
          <w:szCs w:val="32"/>
          <w:lang w:val="el-GR"/>
        </w:rPr>
        <w:t>Ιατρικό Προσωπικό</w:t>
      </w:r>
    </w:p>
    <w:p w14:paraId="74EDC976" w14:textId="77777777" w:rsidR="009926BC" w:rsidRPr="00F62D6B" w:rsidRDefault="009926BC" w:rsidP="00F62D6B">
      <w:pPr>
        <w:jc w:val="center"/>
        <w:rPr>
          <w:color w:val="4472C4" w:themeColor="accent1"/>
          <w:sz w:val="36"/>
          <w:szCs w:val="36"/>
          <w:lang w:val="el-GR"/>
        </w:rPr>
      </w:pPr>
    </w:p>
    <w:p w14:paraId="54E5DAD7" w14:textId="77777777" w:rsidR="008C539C" w:rsidRDefault="00773B55" w:rsidP="009F7694">
      <w:pPr>
        <w:rPr>
          <w:lang w:val="el-GR"/>
        </w:rPr>
      </w:pPr>
      <w:r>
        <w:rPr>
          <w:lang w:val="el-GR"/>
        </w:rPr>
        <w:t>Βασική Ροή «</w:t>
      </w:r>
      <w:r w:rsidR="00325393" w:rsidRPr="00325393">
        <w:rPr>
          <w:lang w:val="el-GR"/>
        </w:rPr>
        <w:t>Ταυτοποίηση Ασθενή</w:t>
      </w:r>
      <w:r>
        <w:rPr>
          <w:lang w:val="el-GR"/>
        </w:rPr>
        <w:t>»</w:t>
      </w:r>
    </w:p>
    <w:p w14:paraId="022AA8EC" w14:textId="77777777" w:rsidR="004F2763" w:rsidRPr="004F2763" w:rsidRDefault="004F2763" w:rsidP="004F2763">
      <w:pPr>
        <w:pStyle w:val="ListParagraph"/>
        <w:numPr>
          <w:ilvl w:val="0"/>
          <w:numId w:val="1"/>
        </w:numPr>
        <w:spacing w:after="0"/>
        <w:rPr>
          <w:lang w:val="el-GR"/>
        </w:rPr>
      </w:pPr>
      <w:r w:rsidRPr="004F2763">
        <w:rPr>
          <w:rFonts w:ascii="Bahnschrift Light" w:hAnsi="Bahnschrift Light"/>
          <w:lang w:val="el-GR"/>
        </w:rPr>
        <w:t>Ο ασθενής δεν είναι σε θέση να εισάγει το ΑΦΜ του, οπότε ο ιατρός κάνει</w:t>
      </w:r>
      <w:r w:rsidRPr="004F2763">
        <w:rPr>
          <w:rFonts w:ascii="Bahnschrift Light" w:hAnsi="Bahnschrift Light"/>
        </w:rPr>
        <w:br/>
      </w:r>
      <w:r w:rsidRPr="004F2763">
        <w:rPr>
          <w:rFonts w:ascii="Bahnschrift Light" w:hAnsi="Bahnschrift Light"/>
          <w:lang w:val="el-GR"/>
        </w:rPr>
        <w:t>αναζήτηση με τα στοιχεία που διαθέτει</w:t>
      </w:r>
    </w:p>
    <w:p w14:paraId="476CADA5" w14:textId="28C39353" w:rsidR="008C539C" w:rsidRDefault="004F2763" w:rsidP="008C539C">
      <w:pPr>
        <w:pStyle w:val="ListParagraph"/>
        <w:numPr>
          <w:ilvl w:val="0"/>
          <w:numId w:val="1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Το σύστημα εμφανίζει τα πιο σχετικά αποτελέσματα</w:t>
      </w:r>
    </w:p>
    <w:p w14:paraId="54E100E8" w14:textId="77777777" w:rsidR="004F2763" w:rsidRDefault="004F2763" w:rsidP="008C539C">
      <w:pPr>
        <w:pStyle w:val="ListParagraph"/>
        <w:numPr>
          <w:ilvl w:val="0"/>
          <w:numId w:val="1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 ιατρός διαλέγει το σωστό προφίλ, ή αν ο ασθενής δεν υπάρχει δημιουργεί καινούργιο</w:t>
      </w:r>
    </w:p>
    <w:p w14:paraId="1F79945A" w14:textId="3D196D82" w:rsidR="00773B55" w:rsidRDefault="009F7694" w:rsidP="008C539C">
      <w:pPr>
        <w:pStyle w:val="ListParagraph"/>
        <w:numPr>
          <w:ilvl w:val="0"/>
          <w:numId w:val="1"/>
        </w:numPr>
        <w:rPr>
          <w:rFonts w:ascii="Bahnschrift Light" w:hAnsi="Bahnschrift Light"/>
          <w:lang w:val="el-GR"/>
        </w:rPr>
      </w:pPr>
      <w:r w:rsidRPr="008C539C">
        <w:rPr>
          <w:rFonts w:ascii="Bahnschrift Light" w:hAnsi="Bahnschrift Light"/>
          <w:lang w:val="el-GR"/>
        </w:rPr>
        <w:t>Στο προφίλ ο ιατρός έχει πρόσβαση στα βασικά και άμεσα στοιχεία του ασθενή</w:t>
      </w:r>
    </w:p>
    <w:p w14:paraId="138AE8F9" w14:textId="5C719974" w:rsidR="004F2763" w:rsidRDefault="004F2763" w:rsidP="008C539C">
      <w:pPr>
        <w:pStyle w:val="ListParagraph"/>
        <w:numPr>
          <w:ilvl w:val="0"/>
          <w:numId w:val="1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 ιατρός βλέπει περιληπτικά τις πιο πρόσφατες επισκέψεις του στο νοσοκομείο, και μπορεί να επιλέξει να τις δει αναλυτικά και να προσθέσει την τωρινή του επίσκεψη</w:t>
      </w:r>
    </w:p>
    <w:p w14:paraId="0D18F087" w14:textId="4C5E2932" w:rsidR="00E70E5E" w:rsidRDefault="00E70E5E" w:rsidP="008C539C">
      <w:pPr>
        <w:pStyle w:val="ListParagraph"/>
        <w:numPr>
          <w:ilvl w:val="0"/>
          <w:numId w:val="1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Μπορεί να επιστρέψει πίσω και να ακολουθήσει την ροή από το βήμα 4</w:t>
      </w:r>
    </w:p>
    <w:p w14:paraId="7ABB8FA1" w14:textId="77777777" w:rsidR="00807784" w:rsidRDefault="0066557F" w:rsidP="00807784">
      <w:pPr>
        <w:rPr>
          <w:rFonts w:ascii="Bahnschrift Light" w:hAnsi="Bahnschrift Light"/>
          <w:lang w:val="el-GR"/>
        </w:rPr>
      </w:pPr>
      <w:r w:rsidRPr="00773B55">
        <w:rPr>
          <w:lang w:val="el-GR"/>
        </w:rPr>
        <w:t>Εναλλακτική Ροή 1</w:t>
      </w:r>
      <w:r w:rsidR="00807784">
        <w:rPr>
          <w:rFonts w:ascii="Bahnschrift Light" w:hAnsi="Bahnschrift Light"/>
          <w:lang w:val="el-GR"/>
        </w:rPr>
        <w:t xml:space="preserve"> </w:t>
      </w:r>
    </w:p>
    <w:p w14:paraId="336428D7" w14:textId="77777777" w:rsidR="009955F5" w:rsidRDefault="0066557F" w:rsidP="008968B7">
      <w:pPr>
        <w:pStyle w:val="ListParagraph"/>
        <w:numPr>
          <w:ilvl w:val="0"/>
          <w:numId w:val="8"/>
        </w:numPr>
        <w:rPr>
          <w:rFonts w:ascii="Bahnschrift Light" w:hAnsi="Bahnschrift Light"/>
          <w:lang w:val="el-GR"/>
        </w:rPr>
      </w:pPr>
      <w:r w:rsidRPr="009955F5">
        <w:rPr>
          <w:rFonts w:ascii="Bahnschrift Light" w:hAnsi="Bahnschrift Light"/>
          <w:lang w:val="el-GR"/>
        </w:rPr>
        <w:t>Ο ασθενής εισάγει το ΑΦΜ/ΑΜΚΑ του</w:t>
      </w:r>
      <w:r w:rsidR="00807784" w:rsidRPr="009955F5">
        <w:rPr>
          <w:rFonts w:ascii="Bahnschrift Light" w:hAnsi="Bahnschrift Light"/>
          <w:lang w:val="el-GR"/>
        </w:rPr>
        <w:t xml:space="preserve"> </w:t>
      </w:r>
    </w:p>
    <w:p w14:paraId="67152623" w14:textId="77777777" w:rsidR="009955F5" w:rsidRDefault="0066557F" w:rsidP="008968B7">
      <w:pPr>
        <w:pStyle w:val="ListParagraph"/>
        <w:numPr>
          <w:ilvl w:val="0"/>
          <w:numId w:val="8"/>
        </w:numPr>
        <w:rPr>
          <w:rFonts w:ascii="Bahnschrift Light" w:hAnsi="Bahnschrift Light"/>
          <w:lang w:val="el-GR"/>
        </w:rPr>
      </w:pPr>
      <w:r w:rsidRPr="009955F5">
        <w:rPr>
          <w:rFonts w:ascii="Bahnschrift Light" w:hAnsi="Bahnschrift Light"/>
          <w:lang w:val="el-GR"/>
        </w:rPr>
        <w:t>Αν το προφίλ υπάρχει, το σύστημα παρουσιάζει μερικά βασικά στοιχεία και δίνει την δυνατότητα στον ασθενή να επιβεβαιώσει ότι το προφίλ είναι δικό του</w:t>
      </w:r>
      <w:r w:rsidR="00807784" w:rsidRPr="009955F5">
        <w:rPr>
          <w:rFonts w:ascii="Bahnschrift Light" w:hAnsi="Bahnschrift Light"/>
          <w:lang w:val="el-GR"/>
        </w:rPr>
        <w:t xml:space="preserve"> </w:t>
      </w:r>
    </w:p>
    <w:p w14:paraId="4F2C5ADB" w14:textId="77777777" w:rsidR="009955F5" w:rsidRDefault="0066557F" w:rsidP="008968B7">
      <w:pPr>
        <w:pStyle w:val="ListParagraph"/>
        <w:numPr>
          <w:ilvl w:val="0"/>
          <w:numId w:val="8"/>
        </w:numPr>
        <w:rPr>
          <w:rFonts w:ascii="Bahnschrift Light" w:hAnsi="Bahnschrift Light"/>
          <w:lang w:val="el-GR"/>
        </w:rPr>
      </w:pPr>
      <w:r w:rsidRPr="009955F5">
        <w:rPr>
          <w:rFonts w:ascii="Bahnschrift Light" w:hAnsi="Bahnschrift Light"/>
          <w:lang w:val="el-GR"/>
        </w:rPr>
        <w:t>Το σύστημα εκτυπώνει χαρτί μητρώου και το δίνει στον ασθενή για την παρουσίαση του στο σχετικό προσωπικό</w:t>
      </w:r>
      <w:r w:rsidR="00807784" w:rsidRPr="009955F5">
        <w:rPr>
          <w:rFonts w:ascii="Bahnschrift Light" w:hAnsi="Bahnschrift Light"/>
          <w:lang w:val="el-GR"/>
        </w:rPr>
        <w:t xml:space="preserve"> </w:t>
      </w:r>
    </w:p>
    <w:p w14:paraId="16954300" w14:textId="219AEABF" w:rsidR="0066557F" w:rsidRPr="009955F5" w:rsidRDefault="0066557F" w:rsidP="008968B7">
      <w:pPr>
        <w:pStyle w:val="ListParagraph"/>
        <w:numPr>
          <w:ilvl w:val="0"/>
          <w:numId w:val="8"/>
        </w:numPr>
        <w:rPr>
          <w:rFonts w:ascii="Bahnschrift Light" w:hAnsi="Bahnschrift Light"/>
          <w:lang w:val="el-GR"/>
        </w:rPr>
      </w:pPr>
      <w:r w:rsidRPr="009955F5">
        <w:rPr>
          <w:rFonts w:ascii="Bahnschrift Light" w:hAnsi="Bahnschrift Light"/>
          <w:lang w:val="el-GR"/>
        </w:rPr>
        <w:t xml:space="preserve">Το προσωπικό </w:t>
      </w:r>
      <w:r w:rsidR="004F2763" w:rsidRPr="009955F5">
        <w:rPr>
          <w:rFonts w:ascii="Bahnschrift Light" w:hAnsi="Bahnschrift Light"/>
          <w:lang w:val="el-GR"/>
        </w:rPr>
        <w:t xml:space="preserve">που λαμβάνει το χαρτί το </w:t>
      </w:r>
      <w:proofErr w:type="spellStart"/>
      <w:r w:rsidR="004F2763" w:rsidRPr="009955F5">
        <w:rPr>
          <w:rFonts w:ascii="Bahnschrift Light" w:hAnsi="Bahnschrift Light"/>
          <w:lang w:val="el-GR"/>
        </w:rPr>
        <w:t>σκανάρει</w:t>
      </w:r>
      <w:proofErr w:type="spellEnd"/>
      <w:r w:rsidR="004F2763" w:rsidRPr="009955F5">
        <w:rPr>
          <w:rFonts w:ascii="Bahnschrift Light" w:hAnsi="Bahnschrift Light"/>
          <w:lang w:val="el-GR"/>
        </w:rPr>
        <w:t xml:space="preserve"> και έχει άμεση πρόσβαση το προφίλ ασθενή</w:t>
      </w:r>
    </w:p>
    <w:p w14:paraId="17F2F553" w14:textId="0E3635F0" w:rsidR="004F2763" w:rsidRDefault="004F2763" w:rsidP="004F2763">
      <w:pPr>
        <w:rPr>
          <w:lang w:val="el-GR"/>
        </w:rPr>
      </w:pPr>
      <w:r w:rsidRPr="00773B55">
        <w:rPr>
          <w:lang w:val="el-GR"/>
        </w:rPr>
        <w:t xml:space="preserve">Εναλλακτική Ροή </w:t>
      </w:r>
      <w:r>
        <w:rPr>
          <w:lang w:val="el-GR"/>
        </w:rPr>
        <w:t>2</w:t>
      </w:r>
    </w:p>
    <w:p w14:paraId="466B2657" w14:textId="6BAC6435" w:rsidR="006864F7" w:rsidRPr="00566E0F" w:rsidRDefault="004F2763" w:rsidP="008968B7">
      <w:pPr>
        <w:pStyle w:val="ListParagraph"/>
        <w:numPr>
          <w:ilvl w:val="0"/>
          <w:numId w:val="9"/>
        </w:numPr>
        <w:rPr>
          <w:rFonts w:ascii="Bahnschrift Light" w:hAnsi="Bahnschrift Light"/>
          <w:lang w:val="el-GR"/>
        </w:rPr>
      </w:pPr>
      <w:r w:rsidRPr="00566E0F">
        <w:rPr>
          <w:rFonts w:ascii="Bahnschrift Light" w:hAnsi="Bahnschrift Light"/>
          <w:lang w:val="el-GR"/>
        </w:rPr>
        <w:t>Ο ιατρός μπορεί να δει περιληπτικά την φαρμακευτική αγωγή που ακολουθεί ο ασθενής, μπορεί να επιλέξει να την δει αναλυτικά και την επεξεργαστεί, διαγράψει ή να προσθέσει καινούργια</w:t>
      </w:r>
    </w:p>
    <w:p w14:paraId="0FBEEF2A" w14:textId="6046F1F7" w:rsidR="004F2763" w:rsidRDefault="004F2763" w:rsidP="006864F7">
      <w:pPr>
        <w:rPr>
          <w:lang w:val="el-GR"/>
        </w:rPr>
      </w:pPr>
      <w:r w:rsidRPr="00773B55">
        <w:rPr>
          <w:lang w:val="el-GR"/>
        </w:rPr>
        <w:t xml:space="preserve">Εναλλακτική Ροή </w:t>
      </w:r>
      <w:r w:rsidR="006864F7">
        <w:rPr>
          <w:lang w:val="el-GR"/>
        </w:rPr>
        <w:t>3</w:t>
      </w:r>
    </w:p>
    <w:p w14:paraId="51895609" w14:textId="175FC417" w:rsidR="00325393" w:rsidRPr="00566E0F" w:rsidRDefault="004F2763" w:rsidP="008968B7">
      <w:pPr>
        <w:pStyle w:val="ListParagraph"/>
        <w:numPr>
          <w:ilvl w:val="0"/>
          <w:numId w:val="10"/>
        </w:numPr>
        <w:rPr>
          <w:lang w:val="el-GR"/>
        </w:rPr>
      </w:pPr>
      <w:r w:rsidRPr="00566E0F">
        <w:rPr>
          <w:rFonts w:ascii="Bahnschrift Light" w:hAnsi="Bahnschrift Light"/>
          <w:lang w:val="el-GR"/>
        </w:rPr>
        <w:t xml:space="preserve">Ο ιατρός μπορεί να </w:t>
      </w:r>
      <w:r w:rsidR="006864F7" w:rsidRPr="00566E0F">
        <w:rPr>
          <w:rFonts w:ascii="Bahnschrift Light" w:hAnsi="Bahnschrift Light"/>
          <w:lang w:val="el-GR"/>
        </w:rPr>
        <w:t>επιλέξει να δει αναλυτικά το Ιατρικό Ιστορικό του ασθενή</w:t>
      </w:r>
    </w:p>
    <w:p w14:paraId="617C8C6E" w14:textId="77777777" w:rsidR="00A9283B" w:rsidRDefault="00A9283B" w:rsidP="00502651">
      <w:pPr>
        <w:spacing w:after="0"/>
        <w:rPr>
          <w:lang w:val="el-GR"/>
        </w:rPr>
      </w:pPr>
    </w:p>
    <w:p w14:paraId="6F90B642" w14:textId="4A402A4D" w:rsidR="00A9283B" w:rsidRDefault="00A9283B" w:rsidP="00A9283B">
      <w:pPr>
        <w:rPr>
          <w:lang w:val="el-GR"/>
        </w:rPr>
      </w:pPr>
      <w:r>
        <w:rPr>
          <w:lang w:val="el-GR"/>
        </w:rPr>
        <w:t>Βασική Ροή «Μετακίνηση Νοσηλείας Ασθενή»</w:t>
      </w:r>
    </w:p>
    <w:p w14:paraId="7764224B" w14:textId="59CB51D8" w:rsidR="00E70E5E" w:rsidRDefault="00E70E5E" w:rsidP="008968B7">
      <w:pPr>
        <w:pStyle w:val="ListParagraph"/>
        <w:numPr>
          <w:ilvl w:val="0"/>
          <w:numId w:val="2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 Ιατρός επιλέγει το προφίλ του ασθενή που χρειάζεται μετακίνηση</w:t>
      </w:r>
    </w:p>
    <w:p w14:paraId="0ECA30C1" w14:textId="75A5DEE0" w:rsidR="00A9283B" w:rsidRDefault="00A9283B" w:rsidP="008968B7">
      <w:pPr>
        <w:pStyle w:val="ListParagraph"/>
        <w:numPr>
          <w:ilvl w:val="0"/>
          <w:numId w:val="2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 ιατρός επιλέγει σε ποιο τμήμα και ειδικότητα ιατρού χρειάζεται να μετακινηθεί ο ασθενής</w:t>
      </w:r>
    </w:p>
    <w:p w14:paraId="0A61C7F4" w14:textId="1477767C" w:rsidR="00A9283B" w:rsidRDefault="00A9283B" w:rsidP="008968B7">
      <w:pPr>
        <w:pStyle w:val="ListParagraph"/>
        <w:numPr>
          <w:ilvl w:val="0"/>
          <w:numId w:val="2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Σε περίπτωση φυσικής μετακίνησης του ασθενή, το σύστημα δίνει την δυνατότητα να ζητηθεί βοήθεια από τραυματιοφορείς</w:t>
      </w:r>
    </w:p>
    <w:p w14:paraId="4609294B" w14:textId="6D77BE77" w:rsidR="001833F0" w:rsidRDefault="001833F0" w:rsidP="008968B7">
      <w:pPr>
        <w:pStyle w:val="ListParagraph"/>
        <w:numPr>
          <w:ilvl w:val="0"/>
          <w:numId w:val="2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Το σύστημα ενημερώνει τον ιατρό στον οποίο μεταφέρθηκε η νοσηλεία</w:t>
      </w:r>
    </w:p>
    <w:p w14:paraId="7D8B999A" w14:textId="77777777" w:rsidR="00A9283B" w:rsidRPr="00A9283B" w:rsidRDefault="00A9283B" w:rsidP="00502651">
      <w:pPr>
        <w:spacing w:after="0"/>
        <w:rPr>
          <w:lang w:val="el-GR"/>
        </w:rPr>
      </w:pPr>
    </w:p>
    <w:p w14:paraId="2B00E51B" w14:textId="00BD0373" w:rsidR="00E70E5E" w:rsidRDefault="00E70E5E" w:rsidP="00E70E5E">
      <w:pPr>
        <w:rPr>
          <w:lang w:val="el-GR"/>
        </w:rPr>
      </w:pPr>
      <w:r>
        <w:rPr>
          <w:lang w:val="el-GR"/>
        </w:rPr>
        <w:t>Βασική Ροή «Επικοινωνία μεταξύ των χρηστών»</w:t>
      </w:r>
    </w:p>
    <w:p w14:paraId="5C61FFDE" w14:textId="76EB5539" w:rsidR="00E70E5E" w:rsidRDefault="00E70E5E" w:rsidP="008968B7">
      <w:pPr>
        <w:pStyle w:val="ListParagraph"/>
        <w:numPr>
          <w:ilvl w:val="0"/>
          <w:numId w:val="3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 ιατρός ανοίγει το σύστημα ανταλλαγής άμεσων μηνυμάτων</w:t>
      </w:r>
    </w:p>
    <w:p w14:paraId="79CD2472" w14:textId="08DA27C9" w:rsidR="00E70E5E" w:rsidRDefault="00E70E5E" w:rsidP="008968B7">
      <w:pPr>
        <w:pStyle w:val="ListParagraph"/>
        <w:numPr>
          <w:ilvl w:val="0"/>
          <w:numId w:val="3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Στέλνει ένα μήνυμα ή ένα αρχείο σε άλλο άτομο του προσωπικού</w:t>
      </w:r>
    </w:p>
    <w:p w14:paraId="7282E510" w14:textId="66B137EA" w:rsidR="00E70E5E" w:rsidRDefault="00E70E5E" w:rsidP="008968B7">
      <w:pPr>
        <w:pStyle w:val="ListParagraph"/>
        <w:numPr>
          <w:ilvl w:val="0"/>
          <w:numId w:val="3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lastRenderedPageBreak/>
        <w:t xml:space="preserve">Μπορεί να συνεχίσει την ροή από το βήμα 2 </w:t>
      </w:r>
    </w:p>
    <w:p w14:paraId="0B486D79" w14:textId="77777777" w:rsidR="00C87CCB" w:rsidRDefault="00C87CCB" w:rsidP="00C87CCB">
      <w:pPr>
        <w:rPr>
          <w:lang w:val="el-GR"/>
        </w:rPr>
      </w:pPr>
      <w:r w:rsidRPr="00773B55">
        <w:rPr>
          <w:lang w:val="el-GR"/>
        </w:rPr>
        <w:t>Εναλλακτική Ροή 1</w:t>
      </w:r>
    </w:p>
    <w:p w14:paraId="6097EFE4" w14:textId="77777777" w:rsidR="00D45E85" w:rsidRDefault="00C87CCB" w:rsidP="008968B7">
      <w:pPr>
        <w:pStyle w:val="ListParagraph"/>
        <w:numPr>
          <w:ilvl w:val="0"/>
          <w:numId w:val="11"/>
        </w:numPr>
        <w:spacing w:after="0"/>
        <w:rPr>
          <w:rFonts w:ascii="Bahnschrift Light" w:hAnsi="Bahnschrift Light"/>
          <w:lang w:val="el-GR"/>
        </w:rPr>
      </w:pPr>
      <w:r w:rsidRPr="00D45E85">
        <w:rPr>
          <w:rFonts w:ascii="Bahnschrift Light" w:hAnsi="Bahnschrift Light"/>
          <w:lang w:val="el-GR"/>
        </w:rPr>
        <w:t>Επιλέγει να στείλει μια άμεση ειδοποίηση σε άλλο άτομο του προσωπικού</w:t>
      </w:r>
    </w:p>
    <w:p w14:paraId="40CDFB72" w14:textId="77777777" w:rsidR="00D45E85" w:rsidRDefault="00C87CCB" w:rsidP="008968B7">
      <w:pPr>
        <w:pStyle w:val="ListParagraph"/>
        <w:numPr>
          <w:ilvl w:val="0"/>
          <w:numId w:val="11"/>
        </w:numPr>
        <w:spacing w:after="0"/>
        <w:rPr>
          <w:rFonts w:ascii="Bahnschrift Light" w:hAnsi="Bahnschrift Light"/>
          <w:lang w:val="el-GR"/>
        </w:rPr>
      </w:pPr>
      <w:r w:rsidRPr="00D45E85">
        <w:rPr>
          <w:rFonts w:ascii="Bahnschrift Light" w:hAnsi="Bahnschrift Light"/>
          <w:lang w:val="el-GR"/>
        </w:rPr>
        <w:t>Το σύστημα ζητάει μια μικρή περίληψη για το λόγο άμεσης ειδοποίησης</w:t>
      </w:r>
    </w:p>
    <w:p w14:paraId="24A84B86" w14:textId="4F298375" w:rsidR="00D45E85" w:rsidRDefault="00C87CCB" w:rsidP="008968B7">
      <w:pPr>
        <w:pStyle w:val="ListParagraph"/>
        <w:numPr>
          <w:ilvl w:val="0"/>
          <w:numId w:val="11"/>
        </w:numPr>
        <w:spacing w:after="0"/>
        <w:rPr>
          <w:rFonts w:ascii="Bahnschrift Light" w:hAnsi="Bahnschrift Light"/>
          <w:lang w:val="el-GR"/>
        </w:rPr>
      </w:pPr>
      <w:r w:rsidRPr="00D45E85">
        <w:rPr>
          <w:rFonts w:ascii="Bahnschrift Light" w:hAnsi="Bahnschrift Light"/>
          <w:lang w:val="el-GR"/>
        </w:rPr>
        <w:t xml:space="preserve">Το σύστημα ειδοποιεί </w:t>
      </w:r>
      <w:r w:rsidR="00B91121">
        <w:rPr>
          <w:rFonts w:ascii="Bahnschrift Light" w:hAnsi="Bahnschrift Light"/>
          <w:lang w:val="el-GR"/>
        </w:rPr>
        <w:t>τον διαχειριστή</w:t>
      </w:r>
      <w:r w:rsidR="00B91121" w:rsidRPr="00767514">
        <w:rPr>
          <w:rFonts w:ascii="Bahnschrift Light" w:hAnsi="Bahnschrift Light"/>
          <w:lang w:val="el-GR"/>
        </w:rPr>
        <w:t xml:space="preserve"> </w:t>
      </w:r>
      <w:r w:rsidR="00B91121">
        <w:rPr>
          <w:rFonts w:ascii="Bahnschrift Light" w:hAnsi="Bahnschrift Light"/>
          <w:lang w:val="el-GR"/>
        </w:rPr>
        <w:t xml:space="preserve">υπεύθυνο </w:t>
      </w:r>
      <w:r w:rsidRPr="00D45E85">
        <w:rPr>
          <w:rFonts w:ascii="Bahnschrift Light" w:hAnsi="Bahnschrift Light"/>
          <w:lang w:val="el-GR"/>
        </w:rPr>
        <w:t>για την έγκριση της άμεσης ειδοποίησης</w:t>
      </w:r>
    </w:p>
    <w:p w14:paraId="155C26C7" w14:textId="5C863B93" w:rsidR="00C87CCB" w:rsidRPr="00D45E85" w:rsidRDefault="00C87CCB" w:rsidP="008968B7">
      <w:pPr>
        <w:pStyle w:val="ListParagraph"/>
        <w:numPr>
          <w:ilvl w:val="0"/>
          <w:numId w:val="11"/>
        </w:numPr>
        <w:rPr>
          <w:rFonts w:ascii="Bahnschrift Light" w:hAnsi="Bahnschrift Light"/>
          <w:lang w:val="el-GR"/>
        </w:rPr>
      </w:pPr>
      <w:r w:rsidRPr="00D45E85">
        <w:rPr>
          <w:rFonts w:ascii="Bahnschrift Light" w:hAnsi="Bahnschrift Light"/>
          <w:lang w:val="el-GR"/>
        </w:rPr>
        <w:t>Όταν το αίτημα εγκριθεί το</w:t>
      </w:r>
      <w:r w:rsidRPr="00D45E85">
        <w:rPr>
          <w:rFonts w:ascii="Bahnschrift Light" w:hAnsi="Bahnschrift Light"/>
        </w:rPr>
        <w:t xml:space="preserve"> </w:t>
      </w:r>
      <w:r w:rsidRPr="00D45E85">
        <w:rPr>
          <w:rFonts w:ascii="Bahnschrift Light" w:hAnsi="Bahnschrift Light"/>
          <w:lang w:val="el-GR"/>
        </w:rPr>
        <w:t>σύστημα στέλνει ειδοποίηση στο τηλέφωνο ή/και στον βομβητή του ζητούμενου ατόμου</w:t>
      </w:r>
    </w:p>
    <w:p w14:paraId="58FBE12C" w14:textId="77777777" w:rsidR="00C87CCB" w:rsidRDefault="00C87CCB" w:rsidP="00502651">
      <w:pPr>
        <w:spacing w:after="0"/>
        <w:rPr>
          <w:lang w:val="el-GR"/>
        </w:rPr>
      </w:pPr>
    </w:p>
    <w:p w14:paraId="14AA4D07" w14:textId="67454283" w:rsidR="00C87CCB" w:rsidRDefault="00C87CCB" w:rsidP="00C87CCB">
      <w:pPr>
        <w:rPr>
          <w:lang w:val="el-GR"/>
        </w:rPr>
      </w:pPr>
      <w:r>
        <w:rPr>
          <w:lang w:val="el-GR"/>
        </w:rPr>
        <w:t>Βασική Ροή «</w:t>
      </w:r>
      <w:r w:rsidR="00EF621F">
        <w:rPr>
          <w:lang w:val="el-GR"/>
        </w:rPr>
        <w:t>Βάρδιες και Επισκέψεις</w:t>
      </w:r>
      <w:r>
        <w:rPr>
          <w:lang w:val="el-GR"/>
        </w:rPr>
        <w:t>»</w:t>
      </w:r>
    </w:p>
    <w:p w14:paraId="71967E68" w14:textId="19AA73DC" w:rsidR="00F62D6B" w:rsidRPr="00D40781" w:rsidRDefault="00C87CCB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 w:rsidRPr="00C87CCB">
        <w:rPr>
          <w:rFonts w:ascii="Bahnschrift Light" w:hAnsi="Bahnschrift Light"/>
          <w:lang w:val="el-GR"/>
        </w:rPr>
        <w:t xml:space="preserve">Ο ιατρός </w:t>
      </w:r>
      <w:r w:rsidR="00D40781">
        <w:rPr>
          <w:rFonts w:ascii="Bahnschrift Light" w:hAnsi="Bahnschrift Light"/>
          <w:lang w:val="el-GR"/>
        </w:rPr>
        <w:t xml:space="preserve">βλέπει σε ένα ημερολόγιο τις μέρες και τις ώρες που δουλεύει, που δουλεύει, πότε έχει </w:t>
      </w:r>
      <w:r w:rsidR="00165278">
        <w:rPr>
          <w:rFonts w:ascii="Bahnschrift Light" w:hAnsi="Bahnschrift Light"/>
          <w:lang w:val="el-GR"/>
        </w:rPr>
        <w:t>επισκέψεις</w:t>
      </w:r>
      <w:r w:rsidR="00D40781">
        <w:rPr>
          <w:rFonts w:ascii="Bahnschrift Light" w:hAnsi="Bahnschrift Light"/>
          <w:lang w:val="el-GR"/>
        </w:rPr>
        <w:t xml:space="preserve"> και με ποιους, και τις μέρες που έχει άδεια</w:t>
      </w:r>
    </w:p>
    <w:p w14:paraId="4DE427D8" w14:textId="6E718395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Μπορεί να επιλέξει ποιον μήνα να δει σε ποιο έτος</w:t>
      </w:r>
    </w:p>
    <w:p w14:paraId="13D1EEDB" w14:textId="7BFA1519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Μπορεί να επιλέξει πόσες μέρες να εμφανιστούν στην οθόνη (από μία μέρα έως τριανταπέντε)</w:t>
      </w:r>
    </w:p>
    <w:p w14:paraId="44084EC0" w14:textId="3F459556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Τοποθετώντας το κέρσορα πάνω από οποι</w:t>
      </w:r>
      <w:r w:rsidR="00165278">
        <w:rPr>
          <w:rFonts w:ascii="Bahnschrift Light" w:hAnsi="Bahnschrift Light"/>
          <w:lang w:val="el-GR"/>
        </w:rPr>
        <w:t>α</w:t>
      </w:r>
      <w:r>
        <w:rPr>
          <w:rFonts w:ascii="Bahnschrift Light" w:hAnsi="Bahnschrift Light"/>
          <w:lang w:val="el-GR"/>
        </w:rPr>
        <w:t xml:space="preserve">δήποτε </w:t>
      </w:r>
      <w:r w:rsidR="00165278">
        <w:rPr>
          <w:rFonts w:ascii="Bahnschrift Light" w:hAnsi="Bahnschrift Light"/>
          <w:lang w:val="el-GR"/>
        </w:rPr>
        <w:t>επίσκεψη</w:t>
      </w:r>
      <w:r>
        <w:rPr>
          <w:rFonts w:ascii="Bahnschrift Light" w:hAnsi="Bahnschrift Light"/>
          <w:lang w:val="el-GR"/>
        </w:rPr>
        <w:t>, βλέπει μερικές πληροφορίες περισσότερες</w:t>
      </w:r>
    </w:p>
    <w:p w14:paraId="62627DB2" w14:textId="532FFBB8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Επιλέγοντας κάπο</w:t>
      </w:r>
      <w:r w:rsidR="00044BE7">
        <w:rPr>
          <w:rFonts w:ascii="Bahnschrift Light" w:hAnsi="Bahnschrift Light"/>
          <w:lang w:val="el-GR"/>
        </w:rPr>
        <w:t>ια επίσκεψη</w:t>
      </w:r>
      <w:r>
        <w:rPr>
          <w:rFonts w:ascii="Bahnschrift Light" w:hAnsi="Bahnschrift Light"/>
          <w:lang w:val="el-GR"/>
        </w:rPr>
        <w:t xml:space="preserve">, ανοίγει την σελίδα </w:t>
      </w:r>
      <w:r w:rsidR="006F61FB">
        <w:rPr>
          <w:rFonts w:ascii="Bahnschrift Light" w:hAnsi="Bahnschrift Light"/>
          <w:lang w:val="el-GR"/>
        </w:rPr>
        <w:t>που αντιστοιχεί σε αυτή την επίσκεψη</w:t>
      </w:r>
    </w:p>
    <w:p w14:paraId="53E90DB4" w14:textId="58018D4D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Εκεί βλέπει περισσότερες λεπτομέρειες και μερικά περιληπτικά στοιχεία για τον ανάλογο ασθενή</w:t>
      </w:r>
    </w:p>
    <w:p w14:paraId="4E969551" w14:textId="28C5373F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Επιλέγει να ‘ξεκινήσει’ την επίσκεψη και το σύστημα δίνει πλέον την δυνατότητα στον ιατρό να προσθέσει στοιχεία σχετικά με την επίσκεψη</w:t>
      </w:r>
    </w:p>
    <w:p w14:paraId="1900DD42" w14:textId="1FD5B855" w:rsidR="00D40781" w:rsidRPr="00D40781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Προσθέτει τα συμπτώματα και τα σχόλια του ασθενή σχετικά με τον λόγο επίσκεψης</w:t>
      </w:r>
    </w:p>
    <w:p w14:paraId="650D6739" w14:textId="5C4A5BE5" w:rsidR="00D40781" w:rsidRPr="00EF621F" w:rsidRDefault="00D40781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Επιλέγει τι εξετάσεις θα χρειαστούν</w:t>
      </w:r>
      <w:r w:rsidR="00EF621F">
        <w:rPr>
          <w:rFonts w:ascii="Bahnschrift Light" w:hAnsi="Bahnschrift Light"/>
          <w:lang w:val="el-GR"/>
        </w:rPr>
        <w:t xml:space="preserve"> και αν θέλει να ενημερωθεί για τα αποτελέσματα</w:t>
      </w:r>
    </w:p>
    <w:p w14:paraId="6FC58D69" w14:textId="4F3B22EE" w:rsidR="00EF621F" w:rsidRPr="00EF621F" w:rsidRDefault="00EF621F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b/>
          <w:bCs/>
          <w:lang w:val="el-GR"/>
        </w:rPr>
      </w:pPr>
      <w:r>
        <w:rPr>
          <w:rFonts w:ascii="Bahnschrift Light" w:hAnsi="Bahnschrift Light"/>
          <w:lang w:val="el-GR"/>
        </w:rPr>
        <w:t>Το ανάλογο τμήμα ενημερώνεται</w:t>
      </w:r>
    </w:p>
    <w:p w14:paraId="0BC09A6C" w14:textId="6E45244C" w:rsidR="0057292C" w:rsidRPr="0057292C" w:rsidRDefault="0057292C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lang w:val="el-GR"/>
        </w:rPr>
      </w:pPr>
      <w:r w:rsidRPr="0057292C">
        <w:rPr>
          <w:rFonts w:ascii="Bahnschrift Light" w:hAnsi="Bahnschrift Light"/>
          <w:lang w:val="el-GR"/>
        </w:rPr>
        <w:t xml:space="preserve">Ο ιατρός κάνει </w:t>
      </w:r>
      <w:r w:rsidRPr="0057292C">
        <w:rPr>
          <w:lang w:val="el-GR"/>
        </w:rPr>
        <w:t>«Μετακίνηση Νοσηλείας Ασθενή»</w:t>
      </w:r>
      <w:r w:rsidRPr="0057292C">
        <w:rPr>
          <w:rFonts w:ascii="Bahnschrift Light" w:hAnsi="Bahnschrift Light"/>
          <w:lang w:val="el-GR"/>
        </w:rPr>
        <w:t xml:space="preserve"> και του δίνεται η δυνατότητα να προσθέσει την διάγνωση του</w:t>
      </w:r>
      <w:r>
        <w:rPr>
          <w:rFonts w:ascii="Bahnschrift Light" w:hAnsi="Bahnschrift Light"/>
          <w:lang w:val="el-GR"/>
        </w:rPr>
        <w:t xml:space="preserve">, φαρμακευτική αγωγή και να δηλώσει ενδιαφέρον περαιτέρω ενημέρωσης </w:t>
      </w:r>
    </w:p>
    <w:p w14:paraId="507585FC" w14:textId="77777777" w:rsidR="0057292C" w:rsidRDefault="0057292C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lang w:val="el-GR"/>
        </w:rPr>
      </w:pPr>
      <w:r w:rsidRPr="0057292C">
        <w:rPr>
          <w:rFonts w:ascii="Bahnschrift Light" w:hAnsi="Bahnschrift Light"/>
          <w:lang w:val="el-GR"/>
        </w:rPr>
        <w:t>Ο καινούργιος υπεύθυνος ιατρός</w:t>
      </w:r>
      <w:r>
        <w:rPr>
          <w:rFonts w:ascii="Bahnschrift Light" w:hAnsi="Bahnschrift Light"/>
          <w:lang w:val="el-GR"/>
        </w:rPr>
        <w:t xml:space="preserve"> έχει εύκολη πρόσβαση επικοινωνίας με τους προηγούμενους υπεύθυνους ιατρούς</w:t>
      </w:r>
    </w:p>
    <w:p w14:paraId="0657B0C8" w14:textId="2C8D8341" w:rsidR="0057292C" w:rsidRDefault="0057292C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Μ</w:t>
      </w:r>
      <w:r w:rsidRPr="0057292C">
        <w:rPr>
          <w:rFonts w:ascii="Bahnschrift Light" w:hAnsi="Bahnschrift Light"/>
          <w:lang w:val="el-GR"/>
        </w:rPr>
        <w:t>πορεί να προσθέσει στα ήδη υπάρχουσα συμπτώματα και σχόλια του ασθενή καινούργια</w:t>
      </w:r>
    </w:p>
    <w:p w14:paraId="3923FBE9" w14:textId="185AB8A6" w:rsidR="0057292C" w:rsidRDefault="0057292C" w:rsidP="008968B7">
      <w:pPr>
        <w:pStyle w:val="ListParagraph"/>
        <w:numPr>
          <w:ilvl w:val="0"/>
          <w:numId w:val="4"/>
        </w:numPr>
        <w:spacing w:after="0"/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Μπορεί να ζητήσει επιπλέον εξετάσεις</w:t>
      </w:r>
    </w:p>
    <w:p w14:paraId="54931D30" w14:textId="036942C0" w:rsidR="0057292C" w:rsidRPr="0057292C" w:rsidRDefault="0057292C" w:rsidP="008968B7">
      <w:pPr>
        <w:pStyle w:val="ListParagraph"/>
        <w:numPr>
          <w:ilvl w:val="0"/>
          <w:numId w:val="4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Μπορεί να επαναλάβει το βήμα 11</w:t>
      </w:r>
    </w:p>
    <w:p w14:paraId="20050100" w14:textId="77777777" w:rsidR="00781B31" w:rsidRDefault="00EF621F" w:rsidP="00781B31">
      <w:pPr>
        <w:rPr>
          <w:lang w:val="el-GR"/>
        </w:rPr>
      </w:pPr>
      <w:r w:rsidRPr="00773B55">
        <w:rPr>
          <w:lang w:val="el-GR"/>
        </w:rPr>
        <w:t>Εναλλακτική Ροή 1</w:t>
      </w:r>
    </w:p>
    <w:p w14:paraId="5B2045DE" w14:textId="77777777" w:rsidR="00D82A25" w:rsidRPr="00D82A25" w:rsidRDefault="0057292C" w:rsidP="008968B7">
      <w:pPr>
        <w:pStyle w:val="ListParagraph"/>
        <w:numPr>
          <w:ilvl w:val="0"/>
          <w:numId w:val="12"/>
        </w:numPr>
        <w:rPr>
          <w:lang w:val="el-GR"/>
        </w:rPr>
      </w:pPr>
      <w:r w:rsidRPr="00781B31">
        <w:rPr>
          <w:rFonts w:ascii="Bahnschrift Light" w:hAnsi="Bahnschrift Light"/>
          <w:lang w:val="el-GR"/>
        </w:rPr>
        <w:t>Όταν τα αποτελέσματα των εξετάσεων είναι έτοιμα στέλνονται αυτόματα στον τωρινό υπεύθυνο και στους ανάλογους ιατρούς που δήλωσαν ότι θέλουν να ενημερωθούν</w:t>
      </w:r>
    </w:p>
    <w:p w14:paraId="3DE1E860" w14:textId="77777777" w:rsidR="00D82A25" w:rsidRPr="00D82A25" w:rsidRDefault="0057292C" w:rsidP="008968B7">
      <w:pPr>
        <w:pStyle w:val="ListParagraph"/>
        <w:numPr>
          <w:ilvl w:val="0"/>
          <w:numId w:val="12"/>
        </w:numPr>
        <w:rPr>
          <w:lang w:val="el-GR"/>
        </w:rPr>
      </w:pPr>
      <w:r w:rsidRPr="00D82A25">
        <w:rPr>
          <w:rFonts w:ascii="Bahnschrift Light" w:hAnsi="Bahnschrift Light"/>
          <w:lang w:val="el-GR"/>
        </w:rPr>
        <w:t>Ο ιατρός προσθέτει την διάγνωση του και αν χρειαστεί φαρμακευτική αγωγή</w:t>
      </w:r>
    </w:p>
    <w:p w14:paraId="089F57EC" w14:textId="77777777" w:rsidR="00D82A25" w:rsidRPr="00D82A25" w:rsidRDefault="0057292C" w:rsidP="008968B7">
      <w:pPr>
        <w:pStyle w:val="ListParagraph"/>
        <w:numPr>
          <w:ilvl w:val="0"/>
          <w:numId w:val="12"/>
        </w:numPr>
        <w:rPr>
          <w:lang w:val="el-GR"/>
        </w:rPr>
      </w:pPr>
      <w:r w:rsidRPr="00D82A25">
        <w:rPr>
          <w:rFonts w:ascii="Bahnschrift Light" w:hAnsi="Bahnschrift Light"/>
          <w:lang w:val="el-GR"/>
        </w:rPr>
        <w:t>Επιλέγει ολοκλήρωση επίσκεψης, ενημερώνοντας τους πιθανούς προηγούμενους υπευθύνους ιατρούς</w:t>
      </w:r>
    </w:p>
    <w:p w14:paraId="261FBD5A" w14:textId="77777777" w:rsidR="00D82A25" w:rsidRPr="00D82A25" w:rsidRDefault="0057292C" w:rsidP="008968B7">
      <w:pPr>
        <w:pStyle w:val="ListParagraph"/>
        <w:numPr>
          <w:ilvl w:val="0"/>
          <w:numId w:val="12"/>
        </w:numPr>
        <w:rPr>
          <w:lang w:val="el-GR"/>
        </w:rPr>
      </w:pPr>
      <w:r w:rsidRPr="00D82A25">
        <w:rPr>
          <w:rFonts w:ascii="Bahnschrift Light" w:hAnsi="Bahnschrift Light"/>
          <w:lang w:val="el-GR"/>
        </w:rPr>
        <w:lastRenderedPageBreak/>
        <w:t xml:space="preserve">Το σύστημα στέλνει στους υπεύθυνους ιατρούς που δήλωσαν ενδιαφέρον </w:t>
      </w:r>
      <w:r w:rsidR="00FD4D7F" w:rsidRPr="00D82A25">
        <w:rPr>
          <w:rFonts w:ascii="Bahnschrift Light" w:hAnsi="Bahnschrift Light"/>
          <w:lang w:val="el-GR"/>
        </w:rPr>
        <w:t xml:space="preserve">περαιτέρω </w:t>
      </w:r>
      <w:r w:rsidRPr="00D82A25">
        <w:rPr>
          <w:rFonts w:ascii="Bahnschrift Light" w:hAnsi="Bahnschrift Light"/>
          <w:lang w:val="el-GR"/>
        </w:rPr>
        <w:t>ενημέρωση</w:t>
      </w:r>
      <w:r w:rsidR="00FD4D7F" w:rsidRPr="00D82A25">
        <w:rPr>
          <w:rFonts w:ascii="Bahnschrift Light" w:hAnsi="Bahnschrift Light"/>
          <w:lang w:val="el-GR"/>
        </w:rPr>
        <w:t>ς την συνολική τελική διάγνωση, και την τελική φαρμακευτική αγωγή</w:t>
      </w:r>
    </w:p>
    <w:p w14:paraId="5F967C3A" w14:textId="11EC0245" w:rsidR="00FD4D7F" w:rsidRPr="00D82A25" w:rsidRDefault="00FD4D7F" w:rsidP="008968B7">
      <w:pPr>
        <w:pStyle w:val="ListParagraph"/>
        <w:numPr>
          <w:ilvl w:val="0"/>
          <w:numId w:val="12"/>
        </w:numPr>
        <w:rPr>
          <w:lang w:val="el-GR"/>
        </w:rPr>
      </w:pPr>
      <w:r w:rsidRPr="00D82A25">
        <w:rPr>
          <w:rFonts w:ascii="Bahnschrift Light" w:hAnsi="Bahnschrift Light"/>
          <w:lang w:val="el-GR"/>
        </w:rPr>
        <w:t xml:space="preserve">Όταν γίνει έγκριση για την ολοκλήρωση επίσκεψης από όλους τους υπεύθυνους, τότε το σύστημα εκτυπώνει αυτόματα </w:t>
      </w:r>
      <w:r w:rsidR="0057292C" w:rsidRPr="00D82A25">
        <w:rPr>
          <w:rFonts w:ascii="Bahnschrift Light" w:hAnsi="Bahnschrift Light"/>
          <w:lang w:val="el-GR"/>
        </w:rPr>
        <w:t>την αγωγή και δίνει την επιλογή στον ιατρό για οποιαδήποτε επεξεργασία πριν την προσθήκη της διάγνωσης στο Ιατρικό Ιστορικό του ασθενή</w:t>
      </w:r>
    </w:p>
    <w:p w14:paraId="76208276" w14:textId="77777777" w:rsidR="00807784" w:rsidRDefault="00FD4D7F" w:rsidP="00807784">
      <w:pPr>
        <w:rPr>
          <w:lang w:val="el-GR"/>
        </w:rPr>
      </w:pPr>
      <w:r w:rsidRPr="00773B55">
        <w:rPr>
          <w:lang w:val="el-GR"/>
        </w:rPr>
        <w:t xml:space="preserve">Εναλλακτική Ροή </w:t>
      </w:r>
      <w:r>
        <w:rPr>
          <w:lang w:val="el-GR"/>
        </w:rPr>
        <w:t>2</w:t>
      </w:r>
    </w:p>
    <w:p w14:paraId="251D200F" w14:textId="447B9996" w:rsidR="00767514" w:rsidRPr="00767514" w:rsidRDefault="00FD4D7F" w:rsidP="008968B7">
      <w:pPr>
        <w:pStyle w:val="ListParagraph"/>
        <w:numPr>
          <w:ilvl w:val="0"/>
          <w:numId w:val="13"/>
        </w:numPr>
        <w:rPr>
          <w:lang w:val="el-GR"/>
        </w:rPr>
      </w:pPr>
      <w:r w:rsidRPr="00767514">
        <w:rPr>
          <w:rFonts w:ascii="Bahnschrift Light" w:hAnsi="Bahnschrift Light"/>
          <w:lang w:val="el-GR"/>
        </w:rPr>
        <w:t>Επιλέγει να ακυρώσει τ</w:t>
      </w:r>
      <w:r w:rsidR="00BF2270">
        <w:rPr>
          <w:rFonts w:ascii="Bahnschrift Light" w:hAnsi="Bahnschrift Light"/>
          <w:lang w:val="el-GR"/>
        </w:rPr>
        <w:t>ην επίσκεψη</w:t>
      </w:r>
    </w:p>
    <w:p w14:paraId="06D36902" w14:textId="77777777" w:rsidR="00767514" w:rsidRPr="00767514" w:rsidRDefault="00FD4D7F" w:rsidP="008968B7">
      <w:pPr>
        <w:pStyle w:val="ListParagraph"/>
        <w:numPr>
          <w:ilvl w:val="0"/>
          <w:numId w:val="13"/>
        </w:numPr>
        <w:rPr>
          <w:lang w:val="el-GR"/>
        </w:rPr>
      </w:pPr>
      <w:r w:rsidRPr="00767514">
        <w:rPr>
          <w:rFonts w:ascii="Bahnschrift Light" w:hAnsi="Bahnschrift Light"/>
          <w:lang w:val="el-GR"/>
        </w:rPr>
        <w:t>Το σύστημα ζητάει μια μικρή περίληψη για το λόγο ακύρωσης</w:t>
      </w:r>
    </w:p>
    <w:p w14:paraId="6767E194" w14:textId="71BC4F24" w:rsidR="00767514" w:rsidRPr="00767514" w:rsidRDefault="00FD4D7F" w:rsidP="008968B7">
      <w:pPr>
        <w:pStyle w:val="ListParagraph"/>
        <w:numPr>
          <w:ilvl w:val="0"/>
          <w:numId w:val="13"/>
        </w:numPr>
        <w:rPr>
          <w:lang w:val="el-GR"/>
        </w:rPr>
      </w:pPr>
      <w:r w:rsidRPr="00767514">
        <w:rPr>
          <w:rFonts w:ascii="Bahnschrift Light" w:hAnsi="Bahnschrift Light"/>
          <w:lang w:val="el-GR"/>
        </w:rPr>
        <w:t xml:space="preserve">Το σύστημα ειδοποιεί </w:t>
      </w:r>
      <w:r w:rsidR="00F623E9">
        <w:rPr>
          <w:rFonts w:ascii="Bahnschrift Light" w:hAnsi="Bahnschrift Light"/>
          <w:lang w:val="el-GR"/>
        </w:rPr>
        <w:t>τον διαχειριστή</w:t>
      </w:r>
      <w:r w:rsidRPr="00767514">
        <w:rPr>
          <w:rFonts w:ascii="Bahnschrift Light" w:hAnsi="Bahnschrift Light"/>
          <w:lang w:val="el-GR"/>
        </w:rPr>
        <w:t xml:space="preserve"> </w:t>
      </w:r>
      <w:r w:rsidR="009364EB">
        <w:rPr>
          <w:rFonts w:ascii="Bahnschrift Light" w:hAnsi="Bahnschrift Light"/>
          <w:lang w:val="el-GR"/>
        </w:rPr>
        <w:t>υπεύθυνο</w:t>
      </w:r>
      <w:r w:rsidR="00F623E9">
        <w:rPr>
          <w:rFonts w:ascii="Bahnschrift Light" w:hAnsi="Bahnschrift Light"/>
          <w:lang w:val="el-GR"/>
        </w:rPr>
        <w:t xml:space="preserve"> </w:t>
      </w:r>
      <w:r w:rsidRPr="00767514">
        <w:rPr>
          <w:rFonts w:ascii="Bahnschrift Light" w:hAnsi="Bahnschrift Light"/>
          <w:lang w:val="el-GR"/>
        </w:rPr>
        <w:t>για την έγκριση της ακύρωσης</w:t>
      </w:r>
    </w:p>
    <w:p w14:paraId="3D346375" w14:textId="77777777" w:rsidR="00BB7E98" w:rsidRPr="00BB7E98" w:rsidRDefault="00FD4D7F" w:rsidP="008968B7">
      <w:pPr>
        <w:pStyle w:val="ListParagraph"/>
        <w:numPr>
          <w:ilvl w:val="0"/>
          <w:numId w:val="13"/>
        </w:numPr>
        <w:rPr>
          <w:lang w:val="el-GR"/>
        </w:rPr>
      </w:pPr>
      <w:r w:rsidRPr="00767514">
        <w:rPr>
          <w:rFonts w:ascii="Bahnschrift Light" w:hAnsi="Bahnschrift Light"/>
          <w:lang w:val="el-GR"/>
        </w:rPr>
        <w:t xml:space="preserve">Όταν το αίτημα εγκριθεί το σύστημα ενημερώνει τον ασθενή μέσω </w:t>
      </w:r>
      <w:r w:rsidRPr="00767514">
        <w:rPr>
          <w:rFonts w:ascii="Bahnschrift Light" w:hAnsi="Bahnschrift Light"/>
        </w:rPr>
        <w:t xml:space="preserve">e-mail </w:t>
      </w:r>
      <w:r w:rsidRPr="00767514">
        <w:rPr>
          <w:rFonts w:ascii="Bahnschrift Light" w:hAnsi="Bahnschrift Light"/>
          <w:lang w:val="el-GR"/>
        </w:rPr>
        <w:t xml:space="preserve">ή </w:t>
      </w:r>
      <w:r w:rsidRPr="00767514">
        <w:rPr>
          <w:rFonts w:ascii="Bahnschrift Light" w:hAnsi="Bahnschrift Light"/>
        </w:rPr>
        <w:t xml:space="preserve">SMS, </w:t>
      </w:r>
      <w:r w:rsidRPr="00767514">
        <w:rPr>
          <w:rFonts w:ascii="Bahnschrift Light" w:hAnsi="Bahnschrift Light"/>
          <w:lang w:val="el-GR"/>
        </w:rPr>
        <w:t>προσφέροντας του την δυνατότητα για αλλαγή ημερομηνίας ή/και ιατρού</w:t>
      </w:r>
    </w:p>
    <w:p w14:paraId="372E73CB" w14:textId="6BCD4747" w:rsidR="00807784" w:rsidRPr="00BB7E98" w:rsidRDefault="00FD4D7F" w:rsidP="00BB7E98">
      <w:pPr>
        <w:rPr>
          <w:lang w:val="el-GR"/>
        </w:rPr>
      </w:pPr>
      <w:r w:rsidRPr="00BB7E98">
        <w:rPr>
          <w:lang w:val="el-GR"/>
        </w:rPr>
        <w:t>Εναλλακτική Ροή 3</w:t>
      </w:r>
    </w:p>
    <w:p w14:paraId="438CE7FF" w14:textId="34EC1D27" w:rsidR="00150030" w:rsidRPr="00150030" w:rsidRDefault="00FD4D7F" w:rsidP="008968B7">
      <w:pPr>
        <w:pStyle w:val="ListParagraph"/>
        <w:numPr>
          <w:ilvl w:val="0"/>
          <w:numId w:val="14"/>
        </w:numPr>
        <w:rPr>
          <w:lang w:val="el-GR"/>
        </w:rPr>
      </w:pPr>
      <w:r w:rsidRPr="000272E3">
        <w:rPr>
          <w:rFonts w:ascii="Bahnschrift Light" w:hAnsi="Bahnschrift Light"/>
          <w:lang w:val="el-GR"/>
        </w:rPr>
        <w:t xml:space="preserve">Επιλέγει να επεξεργαστεί </w:t>
      </w:r>
      <w:r w:rsidR="006D00BF">
        <w:rPr>
          <w:rFonts w:ascii="Bahnschrift Light" w:hAnsi="Bahnschrift Light"/>
          <w:lang w:val="el-GR"/>
        </w:rPr>
        <w:t>την επίσκεψη</w:t>
      </w:r>
      <w:r w:rsidRPr="000272E3">
        <w:rPr>
          <w:rFonts w:ascii="Bahnschrift Light" w:hAnsi="Bahnschrift Light"/>
          <w:lang w:val="el-GR"/>
        </w:rPr>
        <w:t>, αλλάζοντας τις ημερομηνίες</w:t>
      </w:r>
    </w:p>
    <w:p w14:paraId="1D7CF3B9" w14:textId="77777777" w:rsidR="00150030" w:rsidRPr="00150030" w:rsidRDefault="00FD4D7F" w:rsidP="008968B7">
      <w:pPr>
        <w:pStyle w:val="ListParagraph"/>
        <w:numPr>
          <w:ilvl w:val="0"/>
          <w:numId w:val="14"/>
        </w:numPr>
        <w:rPr>
          <w:lang w:val="el-GR"/>
        </w:rPr>
      </w:pPr>
      <w:r w:rsidRPr="00150030">
        <w:rPr>
          <w:rFonts w:ascii="Bahnschrift Light" w:hAnsi="Bahnschrift Light"/>
          <w:lang w:val="el-GR"/>
        </w:rPr>
        <w:t xml:space="preserve">Το σύστημα ζητάει μια μικρή περίληψη για το λόγο </w:t>
      </w:r>
      <w:r w:rsidR="006E3131" w:rsidRPr="00150030">
        <w:rPr>
          <w:rFonts w:ascii="Bahnschrift Light" w:hAnsi="Bahnschrift Light"/>
          <w:lang w:val="el-GR"/>
        </w:rPr>
        <w:t>αλλαγής</w:t>
      </w:r>
    </w:p>
    <w:p w14:paraId="6BC878AE" w14:textId="0CD2755D" w:rsidR="00150030" w:rsidRPr="00150030" w:rsidRDefault="00FD4D7F" w:rsidP="008968B7">
      <w:pPr>
        <w:pStyle w:val="ListParagraph"/>
        <w:numPr>
          <w:ilvl w:val="0"/>
          <w:numId w:val="14"/>
        </w:numPr>
        <w:rPr>
          <w:lang w:val="el-GR"/>
        </w:rPr>
      </w:pPr>
      <w:r w:rsidRPr="00150030">
        <w:rPr>
          <w:rFonts w:ascii="Bahnschrift Light" w:hAnsi="Bahnschrift Light"/>
          <w:lang w:val="el-GR"/>
        </w:rPr>
        <w:t xml:space="preserve">Το σύστημα ειδοποιεί </w:t>
      </w:r>
      <w:r w:rsidR="001A1BDA">
        <w:rPr>
          <w:rFonts w:ascii="Bahnschrift Light" w:hAnsi="Bahnschrift Light"/>
          <w:lang w:val="el-GR"/>
        </w:rPr>
        <w:t>τον διαχειριστή</w:t>
      </w:r>
      <w:r w:rsidR="001A1BDA" w:rsidRPr="00767514">
        <w:rPr>
          <w:rFonts w:ascii="Bahnschrift Light" w:hAnsi="Bahnschrift Light"/>
          <w:lang w:val="el-GR"/>
        </w:rPr>
        <w:t xml:space="preserve"> </w:t>
      </w:r>
      <w:r w:rsidR="001A1BDA">
        <w:rPr>
          <w:rFonts w:ascii="Bahnschrift Light" w:hAnsi="Bahnschrift Light"/>
          <w:lang w:val="el-GR"/>
        </w:rPr>
        <w:t xml:space="preserve">υπεύθυνο </w:t>
      </w:r>
      <w:r w:rsidRPr="00150030">
        <w:rPr>
          <w:rFonts w:ascii="Bahnschrift Light" w:hAnsi="Bahnschrift Light"/>
          <w:lang w:val="el-GR"/>
        </w:rPr>
        <w:t xml:space="preserve">για την έγκριση </w:t>
      </w:r>
      <w:r w:rsidR="0050439A" w:rsidRPr="00150030">
        <w:rPr>
          <w:rFonts w:ascii="Bahnschrift Light" w:hAnsi="Bahnschrift Light"/>
          <w:lang w:val="el-GR"/>
        </w:rPr>
        <w:t xml:space="preserve">της </w:t>
      </w:r>
      <w:r w:rsidR="006E3131" w:rsidRPr="00150030">
        <w:rPr>
          <w:rFonts w:ascii="Bahnschrift Light" w:hAnsi="Bahnschrift Light"/>
          <w:lang w:val="el-GR"/>
        </w:rPr>
        <w:t>αλλαγής</w:t>
      </w:r>
    </w:p>
    <w:p w14:paraId="7C339FAA" w14:textId="0B197C76" w:rsidR="00675D01" w:rsidRPr="00150030" w:rsidRDefault="00FD4D7F" w:rsidP="008968B7">
      <w:pPr>
        <w:pStyle w:val="ListParagraph"/>
        <w:numPr>
          <w:ilvl w:val="0"/>
          <w:numId w:val="14"/>
        </w:numPr>
        <w:rPr>
          <w:lang w:val="el-GR"/>
        </w:rPr>
      </w:pPr>
      <w:r w:rsidRPr="00150030">
        <w:rPr>
          <w:rFonts w:ascii="Bahnschrift Light" w:hAnsi="Bahnschrift Light"/>
          <w:lang w:val="el-GR"/>
        </w:rPr>
        <w:t xml:space="preserve">Όταν το αίτημα εγκριθεί το σύστημα ενημερώνει τον ασθενή μέσω </w:t>
      </w:r>
      <w:r w:rsidRPr="00150030">
        <w:rPr>
          <w:rFonts w:ascii="Bahnschrift Light" w:hAnsi="Bahnschrift Light"/>
        </w:rPr>
        <w:t xml:space="preserve">e-mail </w:t>
      </w:r>
      <w:r w:rsidRPr="00150030">
        <w:rPr>
          <w:rFonts w:ascii="Bahnschrift Light" w:hAnsi="Bahnschrift Light"/>
          <w:lang w:val="el-GR"/>
        </w:rPr>
        <w:t xml:space="preserve">ή </w:t>
      </w:r>
      <w:r w:rsidRPr="00150030">
        <w:rPr>
          <w:rFonts w:ascii="Bahnschrift Light" w:hAnsi="Bahnschrift Light"/>
        </w:rPr>
        <w:t xml:space="preserve">SMS, </w:t>
      </w:r>
      <w:r w:rsidRPr="00150030">
        <w:rPr>
          <w:rFonts w:ascii="Bahnschrift Light" w:hAnsi="Bahnschrift Light"/>
          <w:lang w:val="el-GR"/>
        </w:rPr>
        <w:t>δίνοντας του την ικανότητα να απαντήσει θετικά ή αρνητικά και να αλλάξει την ημερομηνία σε συμφωνία με τον ιατρό</w:t>
      </w:r>
    </w:p>
    <w:p w14:paraId="59E97C73" w14:textId="79D6F92C" w:rsidR="00FD4D7F" w:rsidRDefault="00FD4D7F" w:rsidP="00502651">
      <w:pPr>
        <w:spacing w:after="0"/>
        <w:rPr>
          <w:rFonts w:ascii="Bahnschrift Light" w:hAnsi="Bahnschrift Light"/>
          <w:lang w:val="el-GR"/>
        </w:rPr>
      </w:pPr>
    </w:p>
    <w:p w14:paraId="7B674B54" w14:textId="164E8982" w:rsidR="00F839F8" w:rsidRDefault="00BE5833" w:rsidP="00F839F8">
      <w:pPr>
        <w:rPr>
          <w:lang w:val="el-GR"/>
        </w:rPr>
      </w:pPr>
      <w:r>
        <w:rPr>
          <w:lang w:val="el-GR"/>
        </w:rPr>
        <w:t>Βασική Ροή «</w:t>
      </w:r>
      <w:r w:rsidR="00F839F8">
        <w:rPr>
          <w:lang w:val="el-GR"/>
        </w:rPr>
        <w:t>Ανάγνωση, Προσθήκη, Επεξεργασία και Διαγραφή Ιστορικού Ασθενή»</w:t>
      </w:r>
    </w:p>
    <w:p w14:paraId="7438D33B" w14:textId="0076BD31" w:rsidR="00BE5833" w:rsidRDefault="00BE5833" w:rsidP="008968B7">
      <w:pPr>
        <w:pStyle w:val="ListParagraph"/>
        <w:numPr>
          <w:ilvl w:val="0"/>
          <w:numId w:val="5"/>
        </w:numPr>
        <w:spacing w:after="0"/>
        <w:rPr>
          <w:rFonts w:ascii="Bahnschrift Light" w:hAnsi="Bahnschrift Light"/>
          <w:lang w:val="el-GR"/>
        </w:rPr>
      </w:pPr>
      <w:r w:rsidRPr="00BE5833">
        <w:rPr>
          <w:rFonts w:ascii="Bahnschrift Light" w:hAnsi="Bahnschrift Light"/>
          <w:lang w:val="el-GR"/>
        </w:rPr>
        <w:t>Από την αρχική οθόνη, το ιατρικό προσωπικό επιλέγει την καρτέλα των ασθενών</w:t>
      </w:r>
    </w:p>
    <w:p w14:paraId="2BCC2C39" w14:textId="395FF785" w:rsidR="00BE5833" w:rsidRPr="00BE5833" w:rsidRDefault="00BE5833" w:rsidP="008968B7">
      <w:pPr>
        <w:pStyle w:val="ListParagraph"/>
        <w:numPr>
          <w:ilvl w:val="0"/>
          <w:numId w:val="5"/>
        </w:numPr>
        <w:spacing w:after="0"/>
        <w:rPr>
          <w:rFonts w:ascii="Bahnschrift Light" w:hAnsi="Bahnschrift Light"/>
          <w:lang w:val="el-GR"/>
        </w:rPr>
      </w:pPr>
      <w:r w:rsidRPr="00BE5833">
        <w:rPr>
          <w:rFonts w:ascii="Bahnschrift Light" w:hAnsi="Bahnschrift Light"/>
          <w:lang w:val="el-GR"/>
        </w:rPr>
        <w:t>Η σελίδα των ασθενών φορτώνει σε νέα καρτέλα</w:t>
      </w:r>
    </w:p>
    <w:p w14:paraId="52C946FF" w14:textId="31A7766B" w:rsidR="00BE5833" w:rsidRPr="00BE5833" w:rsidRDefault="00BE5833" w:rsidP="008968B7">
      <w:pPr>
        <w:pStyle w:val="ListParagraph"/>
        <w:numPr>
          <w:ilvl w:val="0"/>
          <w:numId w:val="5"/>
        </w:numPr>
        <w:spacing w:after="0"/>
        <w:rPr>
          <w:rFonts w:ascii="Bahnschrift Light" w:hAnsi="Bahnschrift Light"/>
          <w:lang w:val="el-GR"/>
        </w:rPr>
      </w:pPr>
      <w:r w:rsidRPr="00BE5833">
        <w:rPr>
          <w:rFonts w:ascii="Bahnschrift Light" w:hAnsi="Bahnschrift Light"/>
          <w:lang w:val="el-GR"/>
        </w:rPr>
        <w:t>Ο ιατρός επιλέγει τον ασθενή που θέλει να φορτώσει από το πλέγμα των ασθενών</w:t>
      </w:r>
    </w:p>
    <w:p w14:paraId="0EB58423" w14:textId="4CE9B71A" w:rsidR="00BE5833" w:rsidRPr="00BE5833" w:rsidRDefault="00BE5833" w:rsidP="008968B7">
      <w:pPr>
        <w:pStyle w:val="ListParagraph"/>
        <w:numPr>
          <w:ilvl w:val="0"/>
          <w:numId w:val="5"/>
        </w:numPr>
        <w:spacing w:after="0"/>
        <w:rPr>
          <w:rFonts w:ascii="Bahnschrift Light" w:hAnsi="Bahnschrift Light"/>
          <w:lang w:val="el-GR"/>
        </w:rPr>
      </w:pPr>
      <w:r w:rsidRPr="00BE5833">
        <w:rPr>
          <w:rFonts w:ascii="Bahnschrift Light" w:hAnsi="Bahnschrift Light"/>
          <w:lang w:val="el-GR"/>
        </w:rPr>
        <w:t>Η καρτέλα του ασθενή φορτώνει σε νέα καρτέλα</w:t>
      </w:r>
    </w:p>
    <w:p w14:paraId="0D216B4C" w14:textId="3E3F150D" w:rsidR="00675D01" w:rsidRDefault="00BE5833" w:rsidP="008968B7">
      <w:pPr>
        <w:pStyle w:val="ListParagraph"/>
        <w:numPr>
          <w:ilvl w:val="0"/>
          <w:numId w:val="5"/>
        </w:numPr>
        <w:rPr>
          <w:rFonts w:ascii="Bahnschrift Light" w:hAnsi="Bahnschrift Light"/>
          <w:lang w:val="el-GR"/>
        </w:rPr>
      </w:pPr>
      <w:r w:rsidRPr="00BE5833">
        <w:rPr>
          <w:rFonts w:ascii="Bahnschrift Light" w:hAnsi="Bahnschrift Light"/>
          <w:lang w:val="el-GR"/>
        </w:rPr>
        <w:t xml:space="preserve">Ο ιατρός επιλέγει, από το αριστερό μενού της καρτέλας του πελάτη, την επιλογή </w:t>
      </w:r>
      <w:r w:rsidR="009056AC">
        <w:rPr>
          <w:rFonts w:ascii="Bahnschrift Light" w:hAnsi="Bahnschrift Light"/>
          <w:lang w:val="el-GR"/>
        </w:rPr>
        <w:t>‘</w:t>
      </w:r>
      <w:r w:rsidRPr="00BE5833">
        <w:rPr>
          <w:rFonts w:ascii="Bahnschrift Light" w:hAnsi="Bahnschrift Light"/>
          <w:lang w:val="el-GR"/>
        </w:rPr>
        <w:t>Ιστορικό ασθενή</w:t>
      </w:r>
      <w:r w:rsidR="009056AC">
        <w:rPr>
          <w:rFonts w:ascii="Bahnschrift Light" w:hAnsi="Bahnschrift Light"/>
          <w:lang w:val="el-GR"/>
        </w:rPr>
        <w:t>’</w:t>
      </w:r>
    </w:p>
    <w:p w14:paraId="08FF7426" w14:textId="77777777" w:rsidR="00675D01" w:rsidRDefault="00675D01" w:rsidP="008968B7">
      <w:pPr>
        <w:pStyle w:val="ListParagraph"/>
        <w:numPr>
          <w:ilvl w:val="0"/>
          <w:numId w:val="5"/>
        </w:numPr>
        <w:rPr>
          <w:rFonts w:ascii="Bahnschrift Light" w:hAnsi="Bahnschrift Light"/>
          <w:lang w:val="el-GR"/>
        </w:rPr>
      </w:pPr>
      <w:r w:rsidRPr="00675D01">
        <w:rPr>
          <w:rFonts w:ascii="Bahnschrift Light" w:hAnsi="Bahnschrift Light"/>
          <w:lang w:val="el-GR"/>
        </w:rPr>
        <w:t>Ο ιατρός επιλέγει την προσθήκη νέων στοιχείων ιστορικού ασθενή</w:t>
      </w:r>
    </w:p>
    <w:p w14:paraId="6E61C7AF" w14:textId="3657408C" w:rsidR="00675D01" w:rsidRDefault="00675D01" w:rsidP="008968B7">
      <w:pPr>
        <w:pStyle w:val="ListParagraph"/>
        <w:numPr>
          <w:ilvl w:val="0"/>
          <w:numId w:val="5"/>
        </w:numPr>
        <w:rPr>
          <w:rFonts w:ascii="Bahnschrift Light" w:hAnsi="Bahnschrift Light"/>
          <w:lang w:val="el-GR"/>
        </w:rPr>
      </w:pPr>
      <w:r w:rsidRPr="00675D01">
        <w:rPr>
          <w:rFonts w:ascii="Bahnschrift Light" w:hAnsi="Bahnschrift Light"/>
          <w:lang w:val="el-GR"/>
        </w:rPr>
        <w:t>Συμπληρώνει την φόρμα η οποία έχει εμφανιστεί</w:t>
      </w:r>
    </w:p>
    <w:p w14:paraId="0599DCC0" w14:textId="4C540B7B" w:rsidR="00675D01" w:rsidRPr="00675D01" w:rsidRDefault="00675D01" w:rsidP="008968B7">
      <w:pPr>
        <w:pStyle w:val="ListParagraph"/>
        <w:numPr>
          <w:ilvl w:val="0"/>
          <w:numId w:val="5"/>
        </w:numPr>
        <w:rPr>
          <w:rFonts w:ascii="Bahnschrift Light" w:hAnsi="Bahnschrift Light"/>
          <w:lang w:val="el-GR"/>
        </w:rPr>
      </w:pPr>
      <w:r w:rsidRPr="00675D01">
        <w:rPr>
          <w:rFonts w:ascii="Bahnschrift Light" w:hAnsi="Bahnschrift Light"/>
          <w:lang w:val="el-GR"/>
        </w:rPr>
        <w:t>Επιλέγει αποθήκευση και έτσι ολοκληρώνει την προσθήκη των στοιχείων</w:t>
      </w:r>
    </w:p>
    <w:p w14:paraId="60DC460B" w14:textId="77777777" w:rsidR="004C4B09" w:rsidRDefault="00BE5833" w:rsidP="004C4B09">
      <w:pPr>
        <w:rPr>
          <w:lang w:val="el-GR"/>
        </w:rPr>
      </w:pPr>
      <w:r w:rsidRPr="00773B55">
        <w:rPr>
          <w:lang w:val="el-GR"/>
        </w:rPr>
        <w:t xml:space="preserve">Εναλλακτική Ροή </w:t>
      </w:r>
      <w:r w:rsidR="00675D01">
        <w:rPr>
          <w:lang w:val="el-GR"/>
        </w:rPr>
        <w:t>1</w:t>
      </w:r>
    </w:p>
    <w:p w14:paraId="2A428864" w14:textId="77777777" w:rsidR="004C4B09" w:rsidRPr="004C4B09" w:rsidRDefault="00675D01" w:rsidP="008968B7">
      <w:pPr>
        <w:pStyle w:val="ListParagraph"/>
        <w:numPr>
          <w:ilvl w:val="0"/>
          <w:numId w:val="6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>Ο ιατρός επιλέγει από το πλέγμα την επιλογή επεξεργασίας στοιχείων για μία απ</w:t>
      </w:r>
      <w:r w:rsidR="007B3141" w:rsidRPr="004C4B09">
        <w:rPr>
          <w:rFonts w:ascii="Bahnschrift Light" w:hAnsi="Bahnschrift Light"/>
          <w:lang w:val="el-GR"/>
        </w:rPr>
        <w:t xml:space="preserve">ό </w:t>
      </w:r>
      <w:r w:rsidRPr="004C4B09">
        <w:rPr>
          <w:rFonts w:ascii="Bahnschrift Light" w:hAnsi="Bahnschrift Light"/>
          <w:lang w:val="el-GR"/>
        </w:rPr>
        <w:t>τις γραμμές που αντιπροσωπεύουν στοιχεία ιστορικού</w:t>
      </w:r>
    </w:p>
    <w:p w14:paraId="4FF7FBF0" w14:textId="5CE9D405" w:rsidR="004C4B09" w:rsidRPr="004C4B09" w:rsidRDefault="00675D01" w:rsidP="008968B7">
      <w:pPr>
        <w:pStyle w:val="ListParagraph"/>
        <w:numPr>
          <w:ilvl w:val="0"/>
          <w:numId w:val="6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>Φόρμα, παρόμοια με αυτή της δημιουργίας εμφανίζεται και ο ιατρός επεξεργάζεται τα υπάρχον στοιχεί</w:t>
      </w:r>
      <w:r w:rsidR="008E2A9C">
        <w:rPr>
          <w:rFonts w:ascii="Bahnschrift Light" w:hAnsi="Bahnschrift Light"/>
          <w:lang w:val="el-GR"/>
        </w:rPr>
        <w:t>α</w:t>
      </w:r>
    </w:p>
    <w:p w14:paraId="46CB9437" w14:textId="77890C9D" w:rsidR="004C4B09" w:rsidRPr="004C4B09" w:rsidRDefault="000B14C0" w:rsidP="008968B7">
      <w:pPr>
        <w:pStyle w:val="ListParagraph"/>
        <w:numPr>
          <w:ilvl w:val="0"/>
          <w:numId w:val="6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>Επιλέγει αποθήκευση και οι αλλαγές ενημερώνονται</w:t>
      </w:r>
    </w:p>
    <w:p w14:paraId="37BF158B" w14:textId="77777777" w:rsidR="004C4B09" w:rsidRPr="004C4B09" w:rsidRDefault="004C4B09" w:rsidP="00BB7E98">
      <w:pPr>
        <w:rPr>
          <w:lang w:val="el-GR"/>
        </w:rPr>
      </w:pPr>
      <w:r w:rsidRPr="004C4B09">
        <w:rPr>
          <w:lang w:val="el-GR"/>
        </w:rPr>
        <w:t>Εναλλακτική Ροή 1</w:t>
      </w:r>
    </w:p>
    <w:p w14:paraId="64A23927" w14:textId="35E88D4E" w:rsidR="004C4B09" w:rsidRPr="004C4B09" w:rsidRDefault="00675D01" w:rsidP="008968B7">
      <w:pPr>
        <w:pStyle w:val="ListParagraph"/>
        <w:numPr>
          <w:ilvl w:val="0"/>
          <w:numId w:val="7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 xml:space="preserve">Ο ιατρός επιλέγει από το πλέγμα την επιλογή διαγραφής στοιχείων για μία από </w:t>
      </w:r>
      <w:r w:rsidR="000B14C0" w:rsidRPr="004C4B09">
        <w:rPr>
          <w:rFonts w:ascii="Bahnschrift Light" w:hAnsi="Bahnschrift Light"/>
          <w:lang w:val="el-GR"/>
        </w:rPr>
        <w:t xml:space="preserve">τις </w:t>
      </w:r>
      <w:r w:rsidRPr="004C4B09">
        <w:rPr>
          <w:rFonts w:ascii="Bahnschrift Light" w:hAnsi="Bahnschrift Light"/>
          <w:lang w:val="el-GR"/>
        </w:rPr>
        <w:t>γραμμές που αντιπροσωπεύουν στοιχεία ιστορικού</w:t>
      </w:r>
    </w:p>
    <w:p w14:paraId="738621A8" w14:textId="3581B7F0" w:rsidR="004C4B09" w:rsidRPr="004C4B09" w:rsidRDefault="00675D01" w:rsidP="008968B7">
      <w:pPr>
        <w:pStyle w:val="ListParagraph"/>
        <w:numPr>
          <w:ilvl w:val="0"/>
          <w:numId w:val="7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 xml:space="preserve">Παράθυρο διαλόγου για επιβεβαίωση </w:t>
      </w:r>
      <w:r w:rsidR="00502506" w:rsidRPr="004C4B09">
        <w:rPr>
          <w:rFonts w:ascii="Bahnschrift Light" w:hAnsi="Bahnschrift Light"/>
          <w:lang w:val="el-GR"/>
        </w:rPr>
        <w:t>εμφανίζεται</w:t>
      </w:r>
    </w:p>
    <w:p w14:paraId="1A10CB83" w14:textId="3D121FF6" w:rsidR="00BE5833" w:rsidRPr="007B0B7E" w:rsidRDefault="00675D01" w:rsidP="008968B7">
      <w:pPr>
        <w:pStyle w:val="ListParagraph"/>
        <w:numPr>
          <w:ilvl w:val="0"/>
          <w:numId w:val="7"/>
        </w:numPr>
        <w:rPr>
          <w:lang w:val="el-GR"/>
        </w:rPr>
      </w:pPr>
      <w:r w:rsidRPr="004C4B09">
        <w:rPr>
          <w:rFonts w:ascii="Bahnschrift Light" w:hAnsi="Bahnschrift Light"/>
          <w:lang w:val="el-GR"/>
        </w:rPr>
        <w:t xml:space="preserve">Εφόσον επιβεβαιώσει την πρόθεσή του, η διαγραφή </w:t>
      </w:r>
      <w:r w:rsidR="0019367E" w:rsidRPr="004C4B09">
        <w:rPr>
          <w:rFonts w:ascii="Bahnschrift Light" w:hAnsi="Bahnschrift Light"/>
          <w:lang w:val="el-GR"/>
        </w:rPr>
        <w:t>των επιλεγμένων στοιχείων</w:t>
      </w:r>
      <w:r w:rsidRPr="004C4B09">
        <w:rPr>
          <w:rFonts w:ascii="Bahnschrift Light" w:hAnsi="Bahnschrift Light"/>
          <w:lang w:val="el-GR"/>
        </w:rPr>
        <w:t xml:space="preserve"> του ιστορικού ολοκληρώνεται</w:t>
      </w:r>
    </w:p>
    <w:p w14:paraId="7B60F974" w14:textId="77777777" w:rsidR="007B0B7E" w:rsidRPr="007B0B7E" w:rsidRDefault="007B0B7E" w:rsidP="007B0B7E">
      <w:pPr>
        <w:rPr>
          <w:lang w:val="el-GR"/>
        </w:rPr>
      </w:pPr>
    </w:p>
    <w:p w14:paraId="58016C03" w14:textId="0B89C66F" w:rsidR="002B3DD6" w:rsidRDefault="002B3DD6" w:rsidP="002B3DD6">
      <w:pPr>
        <w:rPr>
          <w:lang w:val="el-GR"/>
        </w:rPr>
      </w:pPr>
      <w:r>
        <w:rPr>
          <w:lang w:val="el-GR"/>
        </w:rPr>
        <w:t>Βασική Ροή «Ανάγνωση, Προσθήκη, Επεξεργασία και Διαγραφή Φ</w:t>
      </w:r>
      <w:r w:rsidRPr="002B3DD6">
        <w:rPr>
          <w:lang w:val="el-GR"/>
        </w:rPr>
        <w:t xml:space="preserve">αρμακευτικής </w:t>
      </w:r>
      <w:r>
        <w:rPr>
          <w:lang w:val="el-GR"/>
        </w:rPr>
        <w:t>Α</w:t>
      </w:r>
      <w:r w:rsidRPr="002B3DD6">
        <w:rPr>
          <w:lang w:val="el-GR"/>
        </w:rPr>
        <w:t>γωγή</w:t>
      </w:r>
      <w:r>
        <w:rPr>
          <w:lang w:val="el-GR"/>
        </w:rPr>
        <w:t>ς»</w:t>
      </w:r>
    </w:p>
    <w:p w14:paraId="499740D3" w14:textId="1F9CF2B5" w:rsidR="00056D9E" w:rsidRDefault="00056D9E" w:rsidP="008968B7">
      <w:pPr>
        <w:pStyle w:val="ListParagraph"/>
        <w:numPr>
          <w:ilvl w:val="0"/>
          <w:numId w:val="15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>Από την αρχική οθόνη, το ιατρικό προσωπικό επιλέγει την καρτέλα των ασθενών</w:t>
      </w:r>
    </w:p>
    <w:p w14:paraId="40D0055B" w14:textId="0EB6E9F8" w:rsidR="00056D9E" w:rsidRDefault="00056D9E" w:rsidP="008968B7">
      <w:pPr>
        <w:pStyle w:val="ListParagraph"/>
        <w:numPr>
          <w:ilvl w:val="0"/>
          <w:numId w:val="15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>Η σελίδα των ασθενών φορτώνει σε νέα καρτέλα</w:t>
      </w:r>
    </w:p>
    <w:p w14:paraId="69D77B47" w14:textId="550E45EA" w:rsidR="00056D9E" w:rsidRDefault="00056D9E" w:rsidP="008968B7">
      <w:pPr>
        <w:pStyle w:val="ListParagraph"/>
        <w:numPr>
          <w:ilvl w:val="0"/>
          <w:numId w:val="15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>Ο ιατρός επιλέγει τον ασθενή που θέλει να φορτώσει από το πλέγμα των ασθενών</w:t>
      </w:r>
    </w:p>
    <w:p w14:paraId="66BAB5ED" w14:textId="1A3A990D" w:rsidR="00056D9E" w:rsidRDefault="00056D9E" w:rsidP="008968B7">
      <w:pPr>
        <w:pStyle w:val="ListParagraph"/>
        <w:numPr>
          <w:ilvl w:val="0"/>
          <w:numId w:val="15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>Η καρτέλα του ασθενή φορτώνει σε νέα καρτέλα</w:t>
      </w:r>
    </w:p>
    <w:p w14:paraId="6E3A248F" w14:textId="1BD72A71" w:rsidR="00BB7E98" w:rsidRDefault="00056D9E" w:rsidP="008968B7">
      <w:pPr>
        <w:pStyle w:val="ListParagraph"/>
        <w:numPr>
          <w:ilvl w:val="0"/>
          <w:numId w:val="15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 xml:space="preserve">Ο ιατρός επιλέγει, από το αριστερό μενού της καρτέλας του πελάτη, την επιλογή </w:t>
      </w:r>
      <w:r w:rsidR="00EE4ABE">
        <w:rPr>
          <w:rFonts w:ascii="Bahnschrift Light" w:hAnsi="Bahnschrift Light"/>
          <w:lang w:val="el-GR"/>
        </w:rPr>
        <w:t>‘</w:t>
      </w:r>
      <w:r w:rsidRPr="00056D9E">
        <w:rPr>
          <w:rFonts w:ascii="Bahnschrift Light" w:hAnsi="Bahnschrift Light"/>
          <w:lang w:val="el-GR"/>
        </w:rPr>
        <w:t>Φαρμακευτική αγωγή</w:t>
      </w:r>
      <w:r w:rsidR="00EE4ABE">
        <w:rPr>
          <w:rFonts w:ascii="Bahnschrift Light" w:hAnsi="Bahnschrift Light"/>
          <w:lang w:val="el-GR"/>
        </w:rPr>
        <w:t>’</w:t>
      </w:r>
    </w:p>
    <w:p w14:paraId="43F3D41E" w14:textId="1AA2AFAC" w:rsidR="002B3DD6" w:rsidRPr="00BB7E98" w:rsidRDefault="002B3DD6" w:rsidP="00BB7E98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>Εναλλακτική Ροή 1</w:t>
      </w:r>
    </w:p>
    <w:p w14:paraId="100AF2D9" w14:textId="0A93412D" w:rsidR="002B3DD6" w:rsidRPr="004C4B09" w:rsidRDefault="00D35E7A" w:rsidP="008968B7">
      <w:pPr>
        <w:pStyle w:val="ListParagraph"/>
        <w:numPr>
          <w:ilvl w:val="0"/>
          <w:numId w:val="16"/>
        </w:numPr>
        <w:rPr>
          <w:lang w:val="el-GR"/>
        </w:rPr>
      </w:pPr>
      <w:r w:rsidRPr="00D35E7A">
        <w:rPr>
          <w:rFonts w:ascii="Bahnschrift Light" w:hAnsi="Bahnschrift Light"/>
          <w:lang w:val="el-GR"/>
        </w:rPr>
        <w:t xml:space="preserve">Ο ιατρός επιλέγει την προσθήκη νέας φαρμακευτικής αγωγής </w:t>
      </w:r>
      <w:r w:rsidR="002B3DD6" w:rsidRPr="004C4B09">
        <w:rPr>
          <w:rFonts w:ascii="Bahnschrift Light" w:hAnsi="Bahnschrift Light"/>
          <w:lang w:val="el-GR"/>
        </w:rPr>
        <w:t>Φόρμα, παρόμοια με αυτή της δημιουργίας εμφανίζεται και ο ιατρός επεξεργάζεται τα υπάρχον στοιχεί</w:t>
      </w:r>
      <w:r w:rsidR="002B3DD6">
        <w:rPr>
          <w:rFonts w:ascii="Bahnschrift Light" w:hAnsi="Bahnschrift Light"/>
          <w:lang w:val="el-GR"/>
        </w:rPr>
        <w:t>α</w:t>
      </w:r>
    </w:p>
    <w:p w14:paraId="0F13357E" w14:textId="6A1D1BD0" w:rsidR="002B3DD6" w:rsidRPr="00D35E7A" w:rsidRDefault="00D35E7A" w:rsidP="008968B7">
      <w:pPr>
        <w:pStyle w:val="ListParagraph"/>
        <w:numPr>
          <w:ilvl w:val="0"/>
          <w:numId w:val="16"/>
        </w:numPr>
        <w:rPr>
          <w:lang w:val="el-GR"/>
        </w:rPr>
      </w:pPr>
      <w:r w:rsidRPr="00D35E7A">
        <w:rPr>
          <w:rFonts w:ascii="Bahnschrift Light" w:hAnsi="Bahnschrift Light"/>
          <w:lang w:val="el-GR"/>
        </w:rPr>
        <w:t>Συμπληρώνει την φόρμα η οποία έχει εμφανιστεί</w:t>
      </w:r>
    </w:p>
    <w:p w14:paraId="79C0F42B" w14:textId="2478BC7C" w:rsidR="00D35E7A" w:rsidRPr="00D35E7A" w:rsidRDefault="00D35E7A" w:rsidP="008968B7">
      <w:pPr>
        <w:pStyle w:val="ListParagraph"/>
        <w:numPr>
          <w:ilvl w:val="0"/>
          <w:numId w:val="16"/>
        </w:numPr>
        <w:rPr>
          <w:rFonts w:ascii="Bahnschrift Light" w:hAnsi="Bahnschrift Light"/>
          <w:lang w:val="el-GR"/>
        </w:rPr>
      </w:pPr>
      <w:r w:rsidRPr="00D35E7A">
        <w:rPr>
          <w:rFonts w:ascii="Bahnschrift Light" w:hAnsi="Bahnschrift Light"/>
          <w:lang w:val="el-GR"/>
        </w:rPr>
        <w:t>Επιλέγει αποθήκευση και έτσι ολοκληρώνει την προσθήκη της φαρμακευτικής αγωγής</w:t>
      </w:r>
    </w:p>
    <w:p w14:paraId="6EF7E143" w14:textId="5E444B50" w:rsidR="002B3DD6" w:rsidRPr="004C4B09" w:rsidRDefault="002B3DD6" w:rsidP="00BB7E98">
      <w:pPr>
        <w:rPr>
          <w:lang w:val="el-GR"/>
        </w:rPr>
      </w:pPr>
      <w:r w:rsidRPr="004C4B09">
        <w:rPr>
          <w:lang w:val="el-GR"/>
        </w:rPr>
        <w:t xml:space="preserve">Εναλλακτική Ροή </w:t>
      </w:r>
      <w:r w:rsidR="002970CD">
        <w:rPr>
          <w:lang w:val="el-GR"/>
        </w:rPr>
        <w:t>2</w:t>
      </w:r>
    </w:p>
    <w:p w14:paraId="29FCB657" w14:textId="26BAEB91" w:rsidR="002B3DD6" w:rsidRPr="009147DD" w:rsidRDefault="002B3DD6" w:rsidP="008968B7">
      <w:pPr>
        <w:pStyle w:val="ListParagraph"/>
        <w:numPr>
          <w:ilvl w:val="0"/>
          <w:numId w:val="7"/>
        </w:numPr>
      </w:pPr>
      <w:r w:rsidRPr="004C4B09">
        <w:rPr>
          <w:rFonts w:ascii="Bahnschrift Light" w:hAnsi="Bahnschrift Light"/>
          <w:lang w:val="el-GR"/>
        </w:rPr>
        <w:t xml:space="preserve">Ο </w:t>
      </w:r>
      <w:r w:rsidR="009147DD" w:rsidRPr="009147DD">
        <w:rPr>
          <w:rFonts w:ascii="Bahnschrift Light" w:hAnsi="Bahnschrift Light"/>
          <w:lang w:val="el-GR"/>
        </w:rPr>
        <w:t>ιατρός επιλέγει από το πλέγμα την επιλογή επεξεργασίας στοιχείων για μία από τις γραμμές που αντιπροσωπεύουν φαρμακευτικές αγωγές</w:t>
      </w:r>
    </w:p>
    <w:p w14:paraId="6BEBD6E4" w14:textId="7B0A4925" w:rsidR="009147DD" w:rsidRPr="009147DD" w:rsidRDefault="006D1FEF" w:rsidP="008968B7">
      <w:pPr>
        <w:pStyle w:val="ListParagraph"/>
        <w:numPr>
          <w:ilvl w:val="0"/>
          <w:numId w:val="7"/>
        </w:numPr>
        <w:rPr>
          <w:rFonts w:ascii="Bahnschrift Light" w:hAnsi="Bahnschrift Light"/>
        </w:rPr>
      </w:pPr>
      <w:r>
        <w:rPr>
          <w:rFonts w:ascii="Bahnschrift Light" w:hAnsi="Bahnschrift Light"/>
          <w:lang w:val="el-GR"/>
        </w:rPr>
        <w:t>Φόρμα</w:t>
      </w:r>
      <w:r w:rsidR="009147DD" w:rsidRPr="009147DD">
        <w:rPr>
          <w:rFonts w:ascii="Bahnschrift Light" w:hAnsi="Bahnschrift Light"/>
        </w:rPr>
        <w:t xml:space="preserve">, </w:t>
      </w:r>
      <w:r>
        <w:rPr>
          <w:rFonts w:ascii="Bahnschrift Light" w:hAnsi="Bahnschrift Light"/>
          <w:lang w:val="el-GR"/>
        </w:rPr>
        <w:t>παρόμοια</w:t>
      </w:r>
      <w:r w:rsidR="009147DD" w:rsidRPr="009147DD">
        <w:rPr>
          <w:rFonts w:ascii="Bahnschrift Light" w:hAnsi="Bahnschrift Light"/>
        </w:rPr>
        <w:t xml:space="preserve"> </w:t>
      </w:r>
      <w:r>
        <w:rPr>
          <w:rFonts w:ascii="Bahnschrift Light" w:hAnsi="Bahnschrift Light"/>
          <w:lang w:val="el-GR"/>
        </w:rPr>
        <w:t>με</w:t>
      </w:r>
      <w:r w:rsidR="009147DD" w:rsidRPr="009147DD">
        <w:rPr>
          <w:rFonts w:ascii="Bahnschrift Light" w:hAnsi="Bahnschrift Light"/>
        </w:rPr>
        <w:t xml:space="preserve"> </w:t>
      </w:r>
      <w:r>
        <w:rPr>
          <w:rFonts w:ascii="Bahnschrift Light" w:hAnsi="Bahnschrift Light"/>
          <w:lang w:val="el-GR"/>
        </w:rPr>
        <w:t xml:space="preserve">αυτή </w:t>
      </w:r>
      <w:r w:rsidR="009147DD" w:rsidRPr="009147DD">
        <w:rPr>
          <w:rFonts w:ascii="Bahnschrift Light" w:hAnsi="Bahnschrift Light"/>
        </w:rPr>
        <w:t xml:space="preserve">της </w:t>
      </w:r>
      <w:r>
        <w:rPr>
          <w:rFonts w:ascii="Bahnschrift Light" w:hAnsi="Bahnschrift Light"/>
          <w:lang w:val="el-GR"/>
        </w:rPr>
        <w:t xml:space="preserve">δημιουργίας εμφανίζεται </w:t>
      </w:r>
      <w:r w:rsidR="009147DD" w:rsidRPr="009147DD">
        <w:rPr>
          <w:rFonts w:ascii="Bahnschrift Light" w:hAnsi="Bahnschrift Light"/>
        </w:rPr>
        <w:t xml:space="preserve">και ο </w:t>
      </w:r>
      <w:r>
        <w:rPr>
          <w:rFonts w:ascii="Bahnschrift Light" w:hAnsi="Bahnschrift Light"/>
          <w:lang w:val="el-GR"/>
        </w:rPr>
        <w:t>ιατρός επεξεργάζεται</w:t>
      </w:r>
      <w:r w:rsidR="009147DD" w:rsidRPr="009147DD">
        <w:rPr>
          <w:rFonts w:ascii="Bahnschrift Light" w:hAnsi="Bahnschrift Light"/>
        </w:rPr>
        <w:t xml:space="preserve"> τα </w:t>
      </w:r>
      <w:r>
        <w:rPr>
          <w:rFonts w:ascii="Bahnschrift Light" w:hAnsi="Bahnschrift Light"/>
          <w:lang w:val="el-GR"/>
        </w:rPr>
        <w:t>υπάρχοντα</w:t>
      </w:r>
      <w:r w:rsidR="009147DD" w:rsidRPr="009147DD">
        <w:rPr>
          <w:rFonts w:ascii="Bahnschrift Light" w:hAnsi="Bahnschrift Light"/>
        </w:rPr>
        <w:t xml:space="preserve"> </w:t>
      </w:r>
      <w:r>
        <w:rPr>
          <w:rFonts w:ascii="Bahnschrift Light" w:hAnsi="Bahnschrift Light"/>
          <w:lang w:val="el-GR"/>
        </w:rPr>
        <w:t>στοιχεία</w:t>
      </w:r>
    </w:p>
    <w:p w14:paraId="0B83AB74" w14:textId="2D7CA6F8" w:rsidR="009147DD" w:rsidRPr="002970CD" w:rsidRDefault="006D1FEF" w:rsidP="008968B7">
      <w:pPr>
        <w:pStyle w:val="ListParagraph"/>
        <w:numPr>
          <w:ilvl w:val="0"/>
          <w:numId w:val="7"/>
        </w:numPr>
        <w:rPr>
          <w:rFonts w:ascii="Bahnschrift Light" w:hAnsi="Bahnschrift Light"/>
        </w:rPr>
      </w:pPr>
      <w:r>
        <w:rPr>
          <w:rFonts w:ascii="Bahnschrift Light" w:hAnsi="Bahnschrift Light"/>
          <w:lang w:val="el-GR"/>
        </w:rPr>
        <w:t>Επιλέγει αποθήκευση και οι αλλαγές ενημερώνονται</w:t>
      </w:r>
    </w:p>
    <w:p w14:paraId="5CCBFF36" w14:textId="3DB57541" w:rsidR="002970CD" w:rsidRPr="004C4B09" w:rsidRDefault="002970CD" w:rsidP="002970CD">
      <w:pPr>
        <w:rPr>
          <w:lang w:val="el-GR"/>
        </w:rPr>
      </w:pPr>
      <w:r w:rsidRPr="004C4B09">
        <w:rPr>
          <w:lang w:val="el-GR"/>
        </w:rPr>
        <w:t xml:space="preserve">Εναλλακτική Ροή </w:t>
      </w:r>
      <w:r w:rsidR="0068290A">
        <w:rPr>
          <w:lang w:val="el-GR"/>
        </w:rPr>
        <w:t>3</w:t>
      </w:r>
    </w:p>
    <w:p w14:paraId="29FB2DFD" w14:textId="77777777" w:rsidR="002970CD" w:rsidRPr="002970CD" w:rsidRDefault="002970CD" w:rsidP="008968B7">
      <w:pPr>
        <w:pStyle w:val="ListParagraph"/>
        <w:numPr>
          <w:ilvl w:val="0"/>
          <w:numId w:val="17"/>
        </w:numPr>
        <w:rPr>
          <w:rFonts w:ascii="Bahnschrift Light" w:hAnsi="Bahnschrift Light"/>
        </w:rPr>
      </w:pPr>
      <w:r w:rsidRPr="002970CD">
        <w:rPr>
          <w:rFonts w:ascii="Bahnschrift Light" w:hAnsi="Bahnschrift Light"/>
          <w:lang w:val="el-GR"/>
        </w:rPr>
        <w:t>Ο ιατρός επιλέγει από το πλέγμα την επιλογή διαγραφής στοιχείων για μία από τις γραμμές που αντιπροσωπεύουν φαρμακευτικές αγωγές</w:t>
      </w:r>
    </w:p>
    <w:p w14:paraId="473B8F2D" w14:textId="13BF3905" w:rsidR="002970CD" w:rsidRPr="009147DD" w:rsidRDefault="002970CD" w:rsidP="008968B7">
      <w:pPr>
        <w:pStyle w:val="ListParagraph"/>
        <w:numPr>
          <w:ilvl w:val="0"/>
          <w:numId w:val="17"/>
        </w:numPr>
        <w:rPr>
          <w:rFonts w:ascii="Bahnschrift Light" w:hAnsi="Bahnschrift Light"/>
        </w:rPr>
      </w:pPr>
      <w:r w:rsidRPr="002970CD">
        <w:rPr>
          <w:rFonts w:ascii="Bahnschrift Light" w:hAnsi="Bahnschrift Light"/>
          <w:lang w:val="el-GR"/>
        </w:rPr>
        <w:t>Παράθυρο διαλόγου για επιβεβαίωση εμφανίζεται</w:t>
      </w:r>
    </w:p>
    <w:p w14:paraId="221E4D4A" w14:textId="74F29528" w:rsidR="002970CD" w:rsidRPr="00F43C89" w:rsidRDefault="002970CD" w:rsidP="008968B7">
      <w:pPr>
        <w:pStyle w:val="ListParagraph"/>
        <w:numPr>
          <w:ilvl w:val="0"/>
          <w:numId w:val="17"/>
        </w:numPr>
        <w:rPr>
          <w:rFonts w:ascii="Bahnschrift Light" w:hAnsi="Bahnschrift Light"/>
        </w:rPr>
      </w:pPr>
      <w:r w:rsidRPr="002970CD">
        <w:rPr>
          <w:rFonts w:ascii="Bahnschrift Light" w:hAnsi="Bahnschrift Light"/>
          <w:lang w:val="el-GR"/>
        </w:rPr>
        <w:t>Εφόσον επιβεβαιώσει την πρόθεσή του, η διαγραφή της φαρμακευτικής αγωγής ολοκληρώνεται</w:t>
      </w:r>
    </w:p>
    <w:p w14:paraId="195108F5" w14:textId="7CAF31B4" w:rsidR="00F43C89" w:rsidRDefault="00F43C89" w:rsidP="00502651">
      <w:pPr>
        <w:spacing w:after="0"/>
        <w:rPr>
          <w:rFonts w:ascii="Bahnschrift Light" w:hAnsi="Bahnschrift Light"/>
        </w:rPr>
      </w:pPr>
    </w:p>
    <w:p w14:paraId="3031CB62" w14:textId="170D1C8C" w:rsidR="00F43C89" w:rsidRDefault="00F43C89" w:rsidP="00F43C89">
      <w:pPr>
        <w:rPr>
          <w:lang w:val="el-GR"/>
        </w:rPr>
      </w:pPr>
      <w:r>
        <w:rPr>
          <w:lang w:val="el-GR"/>
        </w:rPr>
        <w:t>Βασική Ροή «</w:t>
      </w:r>
      <w:r w:rsidRPr="00F43C89">
        <w:rPr>
          <w:lang w:val="el-GR"/>
        </w:rPr>
        <w:t xml:space="preserve">Εισαγωγή </w:t>
      </w:r>
      <w:r w:rsidR="00CE625D">
        <w:rPr>
          <w:lang w:val="el-GR"/>
        </w:rPr>
        <w:t>Ασθενή</w:t>
      </w:r>
      <w:r>
        <w:rPr>
          <w:lang w:val="el-GR"/>
        </w:rPr>
        <w:t>»</w:t>
      </w:r>
    </w:p>
    <w:p w14:paraId="015436B0" w14:textId="448D01D4" w:rsidR="00F43C89" w:rsidRDefault="00CE625D" w:rsidP="008968B7">
      <w:pPr>
        <w:pStyle w:val="ListParagraph"/>
        <w:numPr>
          <w:ilvl w:val="0"/>
          <w:numId w:val="18"/>
        </w:numPr>
        <w:rPr>
          <w:rFonts w:ascii="Bahnschrift Light" w:hAnsi="Bahnschrift Light"/>
          <w:lang w:val="el-GR"/>
        </w:rPr>
      </w:pPr>
      <w:r w:rsidRPr="00CE625D">
        <w:rPr>
          <w:rFonts w:ascii="Bahnschrift Light" w:hAnsi="Bahnschrift Light"/>
          <w:lang w:val="el-GR"/>
        </w:rPr>
        <w:t>Από την αρχική οθόνη, το ιατρικό προσωπικό επιλέγει την καρτέλα των ασθενών</w:t>
      </w:r>
    </w:p>
    <w:p w14:paraId="16C2A760" w14:textId="4224FE69" w:rsidR="00F43C89" w:rsidRDefault="00F43C89" w:rsidP="008968B7">
      <w:pPr>
        <w:pStyle w:val="ListParagraph"/>
        <w:numPr>
          <w:ilvl w:val="0"/>
          <w:numId w:val="18"/>
        </w:numPr>
        <w:rPr>
          <w:rFonts w:ascii="Bahnschrift Light" w:hAnsi="Bahnschrift Light"/>
          <w:lang w:val="el-GR"/>
        </w:rPr>
      </w:pPr>
      <w:r w:rsidRPr="00056D9E">
        <w:rPr>
          <w:rFonts w:ascii="Bahnschrift Light" w:hAnsi="Bahnschrift Light"/>
          <w:lang w:val="el-GR"/>
        </w:rPr>
        <w:t>Η σελίδα των ασθενών φορτώνει σε νέα καρτέλα</w:t>
      </w:r>
    </w:p>
    <w:p w14:paraId="3DF75F82" w14:textId="77777777" w:rsidR="00666AA0" w:rsidRDefault="00666AA0" w:rsidP="008968B7">
      <w:pPr>
        <w:pStyle w:val="ListParagraph"/>
        <w:numPr>
          <w:ilvl w:val="0"/>
          <w:numId w:val="18"/>
        </w:numPr>
        <w:rPr>
          <w:rFonts w:ascii="Bahnschrift Light" w:hAnsi="Bahnschrift Light"/>
          <w:lang w:val="el-GR"/>
        </w:rPr>
      </w:pPr>
      <w:r w:rsidRPr="00666AA0">
        <w:rPr>
          <w:rFonts w:ascii="Bahnschrift Light" w:hAnsi="Bahnschrift Light"/>
          <w:lang w:val="el-GR"/>
        </w:rPr>
        <w:t xml:space="preserve">Ο ιατρός επιλέγει την προσθήκη νέου ασθενή </w:t>
      </w:r>
      <w:r w:rsidR="00F43C89" w:rsidRPr="00666AA0">
        <w:rPr>
          <w:rFonts w:ascii="Bahnschrift Light" w:hAnsi="Bahnschrift Light"/>
          <w:lang w:val="el-GR"/>
        </w:rPr>
        <w:t>Η καρτέλα του ασθενή φορτώνει σε νέα καρτέλ</w:t>
      </w:r>
      <w:r w:rsidRPr="00666AA0">
        <w:rPr>
          <w:rFonts w:ascii="Bahnschrift Light" w:hAnsi="Bahnschrift Light"/>
          <w:lang w:val="el-GR"/>
        </w:rPr>
        <w:t>α</w:t>
      </w:r>
    </w:p>
    <w:p w14:paraId="0B39A1FF" w14:textId="52BF34A8" w:rsidR="00666AA0" w:rsidRPr="00666AA0" w:rsidRDefault="00666AA0" w:rsidP="008968B7">
      <w:pPr>
        <w:pStyle w:val="ListParagraph"/>
        <w:numPr>
          <w:ilvl w:val="0"/>
          <w:numId w:val="18"/>
        </w:numPr>
        <w:rPr>
          <w:rFonts w:ascii="Bahnschrift Light" w:hAnsi="Bahnschrift Light"/>
          <w:lang w:val="el-GR"/>
        </w:rPr>
      </w:pPr>
      <w:r w:rsidRPr="00666AA0">
        <w:rPr>
          <w:rFonts w:ascii="Bahnschrift Light" w:hAnsi="Bahnschrift Light"/>
          <w:lang w:val="el-GR"/>
        </w:rPr>
        <w:t xml:space="preserve">Ο ιατρός ξεκινάει τη διαδικασία προσθήκης ασθενή συμπληρώνοντας τα στοιχεία του. Το σύστημα χρησιμοποιεί το Α.Φ.Μ. ή το Α.Μ.Κ.Α. για να ελέγξει αν ο </w:t>
      </w:r>
      <w:r w:rsidR="00D7380A">
        <w:rPr>
          <w:rFonts w:ascii="Bahnschrift Light" w:hAnsi="Bahnschrift Light"/>
          <w:lang w:val="el-GR"/>
        </w:rPr>
        <w:t>ασθενής</w:t>
      </w:r>
      <w:r w:rsidRPr="00666AA0">
        <w:rPr>
          <w:rFonts w:ascii="Bahnschrift Light" w:hAnsi="Bahnschrift Light"/>
          <w:lang w:val="el-GR"/>
        </w:rPr>
        <w:t xml:space="preserve"> υπάρχει στο σύστημα. Επίσης στοιχεία όπως η κλινική, η βάρδια και η ημερομηνία δημιουργίας συμπληρώνονται αυτόματα. (Αν ο ασθενής υπάρχει ήδη στο σύστημα, το σύστημα δεν επιτρέπει την προσθήκη του ασθενή)</w:t>
      </w:r>
    </w:p>
    <w:p w14:paraId="6812B189" w14:textId="057522BB" w:rsidR="00F43C89" w:rsidRDefault="00666AA0" w:rsidP="008968B7">
      <w:pPr>
        <w:pStyle w:val="ListParagraph"/>
        <w:numPr>
          <w:ilvl w:val="0"/>
          <w:numId w:val="18"/>
        </w:numPr>
        <w:rPr>
          <w:rFonts w:ascii="Bahnschrift Light" w:hAnsi="Bahnschrift Light"/>
          <w:lang w:val="el-GR"/>
        </w:rPr>
      </w:pPr>
      <w:r w:rsidRPr="00666AA0">
        <w:rPr>
          <w:rFonts w:ascii="Bahnschrift Light" w:hAnsi="Bahnschrift Light"/>
          <w:lang w:val="el-GR"/>
        </w:rPr>
        <w:t>Ο ιατρός επιβεβαιώνει την προσθήκη του ασθενή και το σύστημα τον κατευθύνει στην καρτέλα του νέου ασθενή</w:t>
      </w:r>
    </w:p>
    <w:p w14:paraId="79C2264A" w14:textId="77777777" w:rsidR="00502651" w:rsidRPr="00502651" w:rsidRDefault="00502651" w:rsidP="00502651">
      <w:pPr>
        <w:spacing w:after="0"/>
        <w:rPr>
          <w:rFonts w:ascii="Bahnschrift Light" w:hAnsi="Bahnschrift Light"/>
          <w:lang w:val="el-GR"/>
        </w:rPr>
      </w:pPr>
    </w:p>
    <w:p w14:paraId="09218155" w14:textId="7AE1EB16" w:rsidR="004A0AE0" w:rsidRDefault="004A0AE0" w:rsidP="004A0AE0">
      <w:pPr>
        <w:rPr>
          <w:lang w:val="el-GR"/>
        </w:rPr>
      </w:pPr>
      <w:r>
        <w:rPr>
          <w:lang w:val="el-GR"/>
        </w:rPr>
        <w:t>Βασική Ροή «</w:t>
      </w:r>
      <w:r w:rsidRPr="004A0AE0">
        <w:rPr>
          <w:lang w:val="el-GR"/>
        </w:rPr>
        <w:t>Χρέωση ασθενή</w:t>
      </w:r>
      <w:r>
        <w:rPr>
          <w:lang w:val="el-GR"/>
        </w:rPr>
        <w:t>»</w:t>
      </w:r>
    </w:p>
    <w:p w14:paraId="3854ABC7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Από την αρχική οθόνη, το ιατρικό προσωπικό επιλέγει την καρτέλα των ασθενών</w:t>
      </w:r>
    </w:p>
    <w:p w14:paraId="5FA4EE21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lastRenderedPageBreak/>
        <w:t xml:space="preserve"> σελίδα των ασθενών φορτώνει σε νέα καρτέλα</w:t>
      </w:r>
    </w:p>
    <w:p w14:paraId="7A62403E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Ο</w:t>
      </w:r>
      <w:r w:rsidRPr="00BD3779">
        <w:rPr>
          <w:rFonts w:ascii="Bahnschrift Light" w:hAnsi="Bahnschrift Light"/>
          <w:lang w:val="el-GR"/>
        </w:rPr>
        <w:t xml:space="preserve"> ιατρός επιλέγει τον ασθενή που θέλει να φορτώσει από το πλέγμα των ασθενών </w:t>
      </w:r>
    </w:p>
    <w:p w14:paraId="212BF8B2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Η καρτέλα του ασθενή φορτώνει σε νέα καρτέλα</w:t>
      </w:r>
    </w:p>
    <w:p w14:paraId="44A388D3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Ο ιατρός επιλέγει, από το αριστερό μενού της καρτέλας του πελάτη, την επιλογή ‘Χρεώσεις’</w:t>
      </w:r>
    </w:p>
    <w:p w14:paraId="2944C321" w14:textId="77777777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Ο ιατρός επιλέγει την επιλογή προσθήκης χρέωσης</w:t>
      </w:r>
    </w:p>
    <w:p w14:paraId="4D9816D3" w14:textId="5D9F4A56" w:rsid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Συμπληρώνει την φόρμα η οποία έχει εμφανιστε</w:t>
      </w:r>
      <w:r>
        <w:rPr>
          <w:rFonts w:ascii="Bahnschrift Light" w:hAnsi="Bahnschrift Light"/>
          <w:lang w:val="el-GR"/>
        </w:rPr>
        <w:t>ί</w:t>
      </w:r>
    </w:p>
    <w:p w14:paraId="5D63EC38" w14:textId="334E4AFB" w:rsidR="00BD3779" w:rsidRPr="00BD3779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Ο ιατρός επιβεβαιώνει τη δημιουργία χρέωσης</w:t>
      </w:r>
    </w:p>
    <w:p w14:paraId="73B530E4" w14:textId="445621CF" w:rsidR="004A0AE0" w:rsidRDefault="00BD3779" w:rsidP="008968B7">
      <w:pPr>
        <w:pStyle w:val="ListParagraph"/>
        <w:numPr>
          <w:ilvl w:val="0"/>
          <w:numId w:val="19"/>
        </w:numPr>
        <w:rPr>
          <w:rFonts w:ascii="Bahnschrift Light" w:hAnsi="Bahnschrift Light"/>
          <w:lang w:val="el-GR"/>
        </w:rPr>
      </w:pPr>
      <w:r w:rsidRPr="00BD3779">
        <w:rPr>
          <w:rFonts w:ascii="Bahnschrift Light" w:hAnsi="Bahnschrift Light"/>
          <w:lang w:val="el-GR"/>
        </w:rPr>
        <w:t>Ο ιατρός πατάει το κουμπί έκδοσης παραστατικού και εκδίδει το παραστατικό χρέωσης για τον ασθενή</w:t>
      </w:r>
    </w:p>
    <w:p w14:paraId="35182EDF" w14:textId="31FA9F54" w:rsidR="003142E8" w:rsidRPr="00502651" w:rsidRDefault="003142E8" w:rsidP="003142E8">
      <w:pPr>
        <w:rPr>
          <w:rFonts w:ascii="Bahnschrift Light" w:hAnsi="Bahnschrift Light"/>
          <w:sz w:val="32"/>
          <w:szCs w:val="32"/>
          <w:lang w:val="el-GR"/>
        </w:rPr>
      </w:pPr>
    </w:p>
    <w:p w14:paraId="76BF14DB" w14:textId="79F71E6F" w:rsidR="00CA6014" w:rsidRDefault="00A72ADA" w:rsidP="00A72ADA">
      <w:pPr>
        <w:jc w:val="center"/>
        <w:rPr>
          <w:color w:val="7F7F7F" w:themeColor="text1" w:themeTint="80"/>
          <w:sz w:val="32"/>
          <w:szCs w:val="32"/>
          <w:lang w:val="el-GR"/>
        </w:rPr>
      </w:pPr>
      <w:r>
        <w:rPr>
          <w:color w:val="7F7F7F" w:themeColor="text1" w:themeTint="80"/>
          <w:sz w:val="32"/>
          <w:szCs w:val="32"/>
          <w:lang w:val="el-GR"/>
        </w:rPr>
        <w:t>Διαχειριστικό</w:t>
      </w:r>
      <w:r w:rsidRPr="00B90009">
        <w:rPr>
          <w:color w:val="7F7F7F" w:themeColor="text1" w:themeTint="80"/>
          <w:sz w:val="32"/>
          <w:szCs w:val="32"/>
          <w:lang w:val="el-GR"/>
        </w:rPr>
        <w:t xml:space="preserve"> Προσωπικό</w:t>
      </w:r>
    </w:p>
    <w:p w14:paraId="6F7CA79D" w14:textId="77777777" w:rsidR="00D02C0E" w:rsidRDefault="00D02C0E" w:rsidP="00D02C0E">
      <w:pPr>
        <w:rPr>
          <w:lang w:val="el-GR"/>
        </w:rPr>
      </w:pPr>
      <w:r>
        <w:rPr>
          <w:lang w:val="el-GR"/>
        </w:rPr>
        <w:t>Βασική Ροή «Προσθήκη, Επεξεργασία, Διαγραφή Αξιολογήσεων Ιατρικού Προσωπικού»</w:t>
      </w:r>
    </w:p>
    <w:p w14:paraId="1C372F78" w14:textId="77777777" w:rsidR="00D02C0E" w:rsidRPr="005A64DB" w:rsidRDefault="00D02C0E" w:rsidP="008968B7">
      <w:pPr>
        <w:pStyle w:val="ListParagraph"/>
        <w:widowControl w:val="0"/>
        <w:numPr>
          <w:ilvl w:val="0"/>
          <w:numId w:val="29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</w:rPr>
      </w:pPr>
      <w:r w:rsidRPr="005A64DB">
        <w:rPr>
          <w:rFonts w:ascii="Bahnschrift Light" w:hAnsi="Bahnschrift Light"/>
        </w:rPr>
        <w:t xml:space="preserve">Ο </w:t>
      </w:r>
      <w:r w:rsidRPr="005A64DB">
        <w:rPr>
          <w:rFonts w:ascii="Bahnschrift Light" w:hAnsi="Bahnschrift Light"/>
          <w:lang w:val="el-GR"/>
        </w:rPr>
        <w:t>διαχειριστής</w:t>
      </w:r>
      <w:r w:rsidRPr="005A64DB">
        <w:rPr>
          <w:rFonts w:ascii="Bahnschrift Light" w:hAnsi="Bahnschrift Light"/>
        </w:rPr>
        <w:t xml:space="preserve"> </w:t>
      </w:r>
      <w:r w:rsidRPr="005A64DB">
        <w:rPr>
          <w:rFonts w:ascii="Bahnschrift Light" w:hAnsi="Bahnschrift Light"/>
          <w:lang w:val="el-GR"/>
        </w:rPr>
        <w:t>εισάγει στο σύστημα τα στοιχεία για την ταυτοποίηση του</w:t>
      </w:r>
    </w:p>
    <w:p w14:paraId="0C24C4C5" w14:textId="77777777" w:rsidR="00D02C0E" w:rsidRPr="005A64DB" w:rsidRDefault="00D02C0E" w:rsidP="008968B7">
      <w:pPr>
        <w:pStyle w:val="ListParagraph"/>
        <w:widowControl w:val="0"/>
        <w:numPr>
          <w:ilvl w:val="0"/>
          <w:numId w:val="29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</w:rPr>
      </w:pPr>
      <w:r>
        <w:rPr>
          <w:rFonts w:ascii="Bahnschrift Light" w:hAnsi="Bahnschrift Light"/>
          <w:lang w:val="el-GR"/>
        </w:rPr>
        <w:t>Όταν μπει στο σύστημα αναζητά την καρτέλα με το όνομα αξιολόγηση προσωπικού</w:t>
      </w:r>
    </w:p>
    <w:p w14:paraId="799D798D" w14:textId="77777777" w:rsidR="00D02C0E" w:rsidRPr="005A64DB" w:rsidRDefault="00D02C0E" w:rsidP="008968B7">
      <w:pPr>
        <w:pStyle w:val="ListParagraph"/>
        <w:widowControl w:val="0"/>
        <w:numPr>
          <w:ilvl w:val="0"/>
          <w:numId w:val="29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</w:rPr>
      </w:pPr>
      <w:r>
        <w:rPr>
          <w:rFonts w:ascii="Bahnschrift Light" w:hAnsi="Bahnschrift Light"/>
          <w:lang w:val="el-GR"/>
        </w:rPr>
        <w:t>Επιλέγει το άτομο για το οποίο θέλει να κάνει την αξιολόγηση</w:t>
      </w:r>
    </w:p>
    <w:p w14:paraId="294D1B12" w14:textId="77777777" w:rsidR="00D02C0E" w:rsidRPr="007B3B65" w:rsidRDefault="00D02C0E" w:rsidP="008968B7">
      <w:pPr>
        <w:pStyle w:val="ListParagraph"/>
        <w:widowControl w:val="0"/>
        <w:numPr>
          <w:ilvl w:val="0"/>
          <w:numId w:val="29"/>
        </w:numPr>
        <w:suppressAutoHyphens/>
        <w:autoSpaceDN w:val="0"/>
        <w:spacing w:line="240" w:lineRule="auto"/>
        <w:contextualSpacing w:val="0"/>
        <w:textAlignment w:val="baseline"/>
        <w:rPr>
          <w:rFonts w:ascii="Bahnschrift Light" w:hAnsi="Bahnschrift Light"/>
        </w:rPr>
      </w:pPr>
      <w:r>
        <w:rPr>
          <w:rFonts w:ascii="Bahnschrift Light" w:hAnsi="Bahnschrift Light"/>
          <w:lang w:val="el-GR"/>
        </w:rPr>
        <w:t>Γίνεται προσθήκη της αξιολόγησης</w:t>
      </w:r>
    </w:p>
    <w:p w14:paraId="0E145D54" w14:textId="77777777" w:rsidR="00D02C0E" w:rsidRPr="00BB7E98" w:rsidRDefault="00D02C0E" w:rsidP="00D02C0E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>Εναλλακτική Ροή 1</w:t>
      </w:r>
    </w:p>
    <w:p w14:paraId="3E4D268C" w14:textId="77777777" w:rsidR="00D02C0E" w:rsidRDefault="00D02C0E" w:rsidP="008968B7">
      <w:pPr>
        <w:pStyle w:val="ListParagraph"/>
        <w:widowControl w:val="0"/>
        <w:numPr>
          <w:ilvl w:val="0"/>
          <w:numId w:val="30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>
        <w:rPr>
          <w:rFonts w:ascii="Bahnschrift Light" w:hAnsi="Bahnschrift Light"/>
          <w:lang w:val="el-GR"/>
        </w:rPr>
        <w:t>Επιλέγει ‘Ε</w:t>
      </w:r>
      <w:r w:rsidRPr="009365C2">
        <w:rPr>
          <w:rFonts w:ascii="Bahnschrift Light" w:hAnsi="Bahnschrift Light"/>
          <w:lang w:val="el-GR"/>
        </w:rPr>
        <w:t>πεξεργασία αξιολόγησης</w:t>
      </w:r>
      <w:r>
        <w:rPr>
          <w:rFonts w:ascii="Bahnschrift Light" w:hAnsi="Bahnschrift Light"/>
          <w:lang w:val="el-GR"/>
        </w:rPr>
        <w:t>’</w:t>
      </w:r>
    </w:p>
    <w:p w14:paraId="30CCAA31" w14:textId="77777777" w:rsidR="00D02C0E" w:rsidRPr="009365C2" w:rsidRDefault="00D02C0E" w:rsidP="008968B7">
      <w:pPr>
        <w:pStyle w:val="ListParagraph"/>
        <w:widowControl w:val="0"/>
        <w:numPr>
          <w:ilvl w:val="0"/>
          <w:numId w:val="30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9365C2">
        <w:rPr>
          <w:rFonts w:ascii="Bahnschrift Light" w:hAnsi="Bahnschrift Light"/>
          <w:lang w:val="el-GR"/>
        </w:rPr>
        <w:t xml:space="preserve">Το σύστημα εμφανίζει το μήνυμα </w:t>
      </w:r>
      <w:r>
        <w:rPr>
          <w:rFonts w:ascii="Bahnschrift Light" w:hAnsi="Bahnschrift Light"/>
          <w:lang w:val="el-GR"/>
        </w:rPr>
        <w:t>‘</w:t>
      </w:r>
      <w:r w:rsidRPr="009365C2">
        <w:rPr>
          <w:rFonts w:ascii="Bahnschrift Light" w:hAnsi="Bahnschrift Light"/>
          <w:lang w:val="el-GR"/>
        </w:rPr>
        <w:t>Είστε σίγουρος ότι θέλετε να γίνει επεξεργασία της αξιολόγησης;</w:t>
      </w:r>
      <w:r>
        <w:rPr>
          <w:rFonts w:ascii="Bahnschrift Light" w:hAnsi="Bahnschrift Light"/>
          <w:lang w:val="el-GR"/>
        </w:rPr>
        <w:t>’</w:t>
      </w:r>
    </w:p>
    <w:p w14:paraId="36A9F1C4" w14:textId="77777777" w:rsidR="00D02C0E" w:rsidRPr="00C512F1" w:rsidRDefault="00D02C0E" w:rsidP="008968B7">
      <w:pPr>
        <w:pStyle w:val="ListParagraph"/>
        <w:widowControl w:val="0"/>
        <w:numPr>
          <w:ilvl w:val="0"/>
          <w:numId w:val="30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</w:rPr>
      </w:pPr>
      <w:r w:rsidRPr="009365C2">
        <w:rPr>
          <w:rFonts w:ascii="Bahnschrift Light" w:hAnsi="Bahnschrift Light"/>
          <w:lang w:val="el-GR"/>
        </w:rPr>
        <w:t xml:space="preserve">Ο διαχειριστής επιλέγει την επιλογή </w:t>
      </w:r>
      <w:r>
        <w:rPr>
          <w:rFonts w:ascii="Bahnschrift Light" w:hAnsi="Bahnschrift Light"/>
          <w:lang w:val="el-GR"/>
        </w:rPr>
        <w:t>‘</w:t>
      </w:r>
      <w:r w:rsidRPr="009365C2">
        <w:rPr>
          <w:rFonts w:ascii="Bahnschrift Light" w:hAnsi="Bahnschrift Light"/>
          <w:lang w:val="el-GR"/>
        </w:rPr>
        <w:t>OK</w:t>
      </w:r>
      <w:r>
        <w:rPr>
          <w:rFonts w:ascii="Bahnschrift Light" w:hAnsi="Bahnschrift Light"/>
          <w:lang w:val="el-GR"/>
        </w:rPr>
        <w:t>’</w:t>
      </w:r>
    </w:p>
    <w:p w14:paraId="30ACCF7C" w14:textId="77777777" w:rsidR="00D02C0E" w:rsidRPr="00BB7E98" w:rsidRDefault="00D02C0E" w:rsidP="00D02C0E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 xml:space="preserve">Εναλλακτική Ροή </w:t>
      </w:r>
      <w:r>
        <w:rPr>
          <w:lang w:val="el-GR"/>
        </w:rPr>
        <w:t>2</w:t>
      </w:r>
    </w:p>
    <w:p w14:paraId="70A0955F" w14:textId="77777777" w:rsidR="00D02C0E" w:rsidRPr="00A61215" w:rsidRDefault="00D02C0E" w:rsidP="008968B7">
      <w:pPr>
        <w:pStyle w:val="ListParagraph"/>
        <w:widowControl w:val="0"/>
        <w:numPr>
          <w:ilvl w:val="0"/>
          <w:numId w:val="31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A61215">
        <w:rPr>
          <w:rFonts w:ascii="Bahnschrift Light" w:hAnsi="Bahnschrift Light"/>
          <w:lang w:val="el-GR"/>
        </w:rPr>
        <w:t xml:space="preserve">Επιλέγει </w:t>
      </w:r>
      <w:r>
        <w:rPr>
          <w:rFonts w:ascii="Bahnschrift Light" w:hAnsi="Bahnschrift Light"/>
          <w:lang w:val="el-GR"/>
        </w:rPr>
        <w:t>κάποια</w:t>
      </w:r>
      <w:r w:rsidRPr="00A61215">
        <w:rPr>
          <w:rFonts w:ascii="Bahnschrift Light" w:hAnsi="Bahnschrift Light"/>
          <w:lang w:val="el-GR"/>
        </w:rPr>
        <w:t xml:space="preserve"> αξιολόγησή του</w:t>
      </w:r>
    </w:p>
    <w:p w14:paraId="5B8F48BC" w14:textId="77777777" w:rsidR="00D02C0E" w:rsidRPr="00A61215" w:rsidRDefault="00D02C0E" w:rsidP="008968B7">
      <w:pPr>
        <w:pStyle w:val="ListParagraph"/>
        <w:widowControl w:val="0"/>
        <w:numPr>
          <w:ilvl w:val="0"/>
          <w:numId w:val="31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A61215">
        <w:rPr>
          <w:rFonts w:ascii="Bahnschrift Light" w:hAnsi="Bahnschrift Light"/>
          <w:lang w:val="el-GR"/>
        </w:rPr>
        <w:t>Διαγράφει την αξιολόγησή που επέλεξε</w:t>
      </w:r>
    </w:p>
    <w:p w14:paraId="22E62B71" w14:textId="77777777" w:rsidR="00D02C0E" w:rsidRPr="00A61215" w:rsidRDefault="00D02C0E" w:rsidP="008968B7">
      <w:pPr>
        <w:pStyle w:val="ListParagraph"/>
        <w:widowControl w:val="0"/>
        <w:numPr>
          <w:ilvl w:val="0"/>
          <w:numId w:val="31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A61215">
        <w:rPr>
          <w:rFonts w:ascii="Bahnschrift Light" w:hAnsi="Bahnschrift Light"/>
          <w:lang w:val="el-GR"/>
        </w:rPr>
        <w:t xml:space="preserve">Το σύστημα εμφανίζει το μήνυμα </w:t>
      </w:r>
      <w:r>
        <w:rPr>
          <w:rFonts w:ascii="Bahnschrift Light" w:hAnsi="Bahnschrift Light"/>
          <w:lang w:val="el-GR"/>
        </w:rPr>
        <w:t>‘</w:t>
      </w:r>
      <w:r w:rsidRPr="00A61215">
        <w:rPr>
          <w:rFonts w:ascii="Bahnschrift Light" w:hAnsi="Bahnschrift Light"/>
          <w:lang w:val="el-GR"/>
        </w:rPr>
        <w:t>Είστε σίγουρος ότι θέλετε να διαγράψετε την</w:t>
      </w:r>
      <w:r>
        <w:rPr>
          <w:rFonts w:ascii="Bahnschrift Light" w:hAnsi="Bahnschrift Light"/>
          <w:lang w:val="el-GR"/>
        </w:rPr>
        <w:t xml:space="preserve"> α</w:t>
      </w:r>
      <w:r w:rsidRPr="00A61215">
        <w:rPr>
          <w:rFonts w:ascii="Bahnschrift Light" w:hAnsi="Bahnschrift Light"/>
          <w:lang w:val="el-GR"/>
        </w:rPr>
        <w:t>ξιολόγηση;</w:t>
      </w:r>
      <w:r>
        <w:rPr>
          <w:rFonts w:ascii="Bahnschrift Light" w:hAnsi="Bahnschrift Light"/>
          <w:lang w:val="el-GR"/>
        </w:rPr>
        <w:t>’</w:t>
      </w:r>
    </w:p>
    <w:p w14:paraId="731D4B0A" w14:textId="77777777" w:rsidR="00D02C0E" w:rsidRPr="0016261E" w:rsidRDefault="00D02C0E" w:rsidP="008968B7">
      <w:pPr>
        <w:pStyle w:val="ListParagraph"/>
        <w:widowControl w:val="0"/>
        <w:numPr>
          <w:ilvl w:val="0"/>
          <w:numId w:val="31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</w:rPr>
      </w:pPr>
      <w:r w:rsidRPr="00A61215">
        <w:rPr>
          <w:rFonts w:ascii="Bahnschrift Light" w:hAnsi="Bahnschrift Light"/>
          <w:lang w:val="el-GR"/>
        </w:rPr>
        <w:t xml:space="preserve">Ο διαχειριστής επιλέγει την επιλογή </w:t>
      </w:r>
      <w:r>
        <w:rPr>
          <w:rFonts w:ascii="Bahnschrift Light" w:hAnsi="Bahnschrift Light"/>
          <w:lang w:val="el-GR"/>
        </w:rPr>
        <w:t>‘</w:t>
      </w:r>
      <w:r w:rsidRPr="00A61215">
        <w:rPr>
          <w:rFonts w:ascii="Bahnschrift Light" w:hAnsi="Bahnschrift Light"/>
          <w:lang w:val="el-GR"/>
        </w:rPr>
        <w:t>OK</w:t>
      </w:r>
      <w:r>
        <w:rPr>
          <w:rFonts w:ascii="Bahnschrift Light" w:hAnsi="Bahnschrift Light"/>
          <w:lang w:val="el-GR"/>
        </w:rPr>
        <w:t>’</w:t>
      </w:r>
    </w:p>
    <w:p w14:paraId="45D4B94A" w14:textId="77777777" w:rsidR="00D02C0E" w:rsidRDefault="00D02C0E" w:rsidP="00502651">
      <w:pPr>
        <w:widowControl w:val="0"/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</w:rPr>
      </w:pPr>
    </w:p>
    <w:p w14:paraId="0CD53310" w14:textId="77777777" w:rsidR="00D02C0E" w:rsidRDefault="00D02C0E" w:rsidP="00D02C0E">
      <w:pPr>
        <w:rPr>
          <w:lang w:val="el-GR"/>
        </w:rPr>
      </w:pPr>
      <w:r>
        <w:rPr>
          <w:lang w:val="el-GR"/>
        </w:rPr>
        <w:t>Βασική Ροή «Ε</w:t>
      </w:r>
      <w:r w:rsidRPr="0016261E">
        <w:rPr>
          <w:lang w:val="el-GR"/>
        </w:rPr>
        <w:t xml:space="preserve">πεξεργασία </w:t>
      </w:r>
      <w:r>
        <w:rPr>
          <w:lang w:val="el-GR"/>
        </w:rPr>
        <w:t>Ω</w:t>
      </w:r>
      <w:r w:rsidRPr="0016261E">
        <w:rPr>
          <w:lang w:val="el-GR"/>
        </w:rPr>
        <w:t xml:space="preserve">ραρίου </w:t>
      </w:r>
      <w:r>
        <w:rPr>
          <w:lang w:val="el-GR"/>
        </w:rPr>
        <w:t>Ε</w:t>
      </w:r>
      <w:r w:rsidRPr="0016261E">
        <w:rPr>
          <w:lang w:val="el-GR"/>
        </w:rPr>
        <w:t xml:space="preserve">ργασίας του </w:t>
      </w:r>
      <w:r>
        <w:rPr>
          <w:lang w:val="el-GR"/>
        </w:rPr>
        <w:t>Ιατρικού Π</w:t>
      </w:r>
      <w:r w:rsidRPr="0016261E">
        <w:rPr>
          <w:lang w:val="el-GR"/>
        </w:rPr>
        <w:t>ροσωπικού</w:t>
      </w:r>
      <w:r>
        <w:rPr>
          <w:lang w:val="el-GR"/>
        </w:rPr>
        <w:t>»</w:t>
      </w:r>
    </w:p>
    <w:p w14:paraId="6A14A4DB" w14:textId="77777777" w:rsidR="00D02C0E" w:rsidRPr="00595465" w:rsidRDefault="00D02C0E" w:rsidP="008968B7">
      <w:pPr>
        <w:pStyle w:val="ListParagraph"/>
        <w:widowControl w:val="0"/>
        <w:numPr>
          <w:ilvl w:val="0"/>
          <w:numId w:val="32"/>
        </w:numPr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  <w:r w:rsidRPr="00595465">
        <w:rPr>
          <w:rFonts w:ascii="Bahnschrift Light" w:hAnsi="Bahnschrift Light"/>
          <w:lang w:val="el-GR"/>
        </w:rPr>
        <w:t>Ο διαχειριστής αφού έχει εισέλθει στο σύστημα επιλέγει την καρτέλα βάρδιες</w:t>
      </w:r>
    </w:p>
    <w:p w14:paraId="350560AB" w14:textId="77777777" w:rsidR="00D02C0E" w:rsidRPr="00595465" w:rsidRDefault="00D02C0E" w:rsidP="008968B7">
      <w:pPr>
        <w:pStyle w:val="ListParagraph"/>
        <w:widowControl w:val="0"/>
        <w:numPr>
          <w:ilvl w:val="0"/>
          <w:numId w:val="32"/>
        </w:numPr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  <w:r w:rsidRPr="00595465">
        <w:rPr>
          <w:rFonts w:ascii="Bahnschrift Light" w:hAnsi="Bahnschrift Light"/>
          <w:lang w:val="el-GR"/>
        </w:rPr>
        <w:t>Το σύστημα εμφανίζει ένα τύπου ημερολόγιο στο οποίο φαίνονται οι ώρες εργασίες των μελών του προσωπικού</w:t>
      </w:r>
    </w:p>
    <w:p w14:paraId="2A5A444F" w14:textId="77777777" w:rsidR="00D02C0E" w:rsidRPr="00595465" w:rsidRDefault="00D02C0E" w:rsidP="008968B7">
      <w:pPr>
        <w:pStyle w:val="ListParagraph"/>
        <w:widowControl w:val="0"/>
        <w:numPr>
          <w:ilvl w:val="0"/>
          <w:numId w:val="32"/>
        </w:numPr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  <w:r w:rsidRPr="00595465">
        <w:rPr>
          <w:rFonts w:ascii="Bahnschrift Light" w:hAnsi="Bahnschrift Light"/>
          <w:lang w:val="el-GR"/>
        </w:rPr>
        <w:t>Σε περίπτωση που κάποιο μέλος από το προσωπικό δεν καταφέρει να βρίσκεται στο χώρο εργασίας λόγω διαφόρων παραγόντων και έχει</w:t>
      </w:r>
      <w:r>
        <w:rPr>
          <w:rFonts w:ascii="Bahnschrift Light" w:hAnsi="Bahnschrift Light"/>
          <w:lang w:val="el-GR"/>
        </w:rPr>
        <w:t xml:space="preserve"> </w:t>
      </w:r>
      <w:r w:rsidRPr="00595465">
        <w:rPr>
          <w:rFonts w:ascii="Bahnschrift Light" w:hAnsi="Bahnschrift Light"/>
          <w:lang w:val="el-GR"/>
        </w:rPr>
        <w:t>πάρει άδεια, υπάρχει η δυνατότητα επεξεργασίας ωραρίου ώστε να υπάρχει προσαρμογή στις εκάστοτε συνθήκες</w:t>
      </w:r>
    </w:p>
    <w:p w14:paraId="63FB496A" w14:textId="77777777" w:rsidR="00D02C0E" w:rsidRPr="00595465" w:rsidRDefault="00D02C0E" w:rsidP="008968B7">
      <w:pPr>
        <w:pStyle w:val="ListParagraph"/>
        <w:widowControl w:val="0"/>
        <w:numPr>
          <w:ilvl w:val="0"/>
          <w:numId w:val="32"/>
        </w:numPr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  <w:r w:rsidRPr="00595465">
        <w:rPr>
          <w:rFonts w:ascii="Bahnschrift Light" w:hAnsi="Bahnschrift Light"/>
          <w:lang w:val="el-GR"/>
        </w:rPr>
        <w:t>Το σύστημα εμφανίζει το μήνυμα “Είστε σίγουρος ότι θέλετε να γίνει επεξεργασία του συγκεκριμένου ωραρίου;’</w:t>
      </w:r>
    </w:p>
    <w:p w14:paraId="3A3C429F" w14:textId="77777777" w:rsidR="00D02C0E" w:rsidRDefault="00D02C0E" w:rsidP="008968B7">
      <w:pPr>
        <w:pStyle w:val="ListParagraph"/>
        <w:widowControl w:val="0"/>
        <w:numPr>
          <w:ilvl w:val="0"/>
          <w:numId w:val="32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595465">
        <w:rPr>
          <w:rFonts w:ascii="Bahnschrift Light" w:hAnsi="Bahnschrift Light"/>
          <w:lang w:val="el-GR"/>
        </w:rPr>
        <w:t>Ο διαχειριστής επιλέγει την επιλογή ‘OK’</w:t>
      </w:r>
    </w:p>
    <w:p w14:paraId="34D4A2CE" w14:textId="77777777" w:rsidR="00D02C0E" w:rsidRDefault="00D02C0E" w:rsidP="00502651">
      <w:pPr>
        <w:widowControl w:val="0"/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</w:p>
    <w:p w14:paraId="5C7698E5" w14:textId="34C14419" w:rsidR="00D02C0E" w:rsidRDefault="00D02C0E" w:rsidP="00D02C0E">
      <w:pPr>
        <w:rPr>
          <w:lang w:val="el-GR"/>
        </w:rPr>
      </w:pPr>
      <w:r>
        <w:rPr>
          <w:lang w:val="el-GR"/>
        </w:rPr>
        <w:t>Βασική Ροή «</w:t>
      </w:r>
      <w:r w:rsidRPr="00AC0D20">
        <w:rPr>
          <w:lang w:val="el-GR"/>
        </w:rPr>
        <w:t xml:space="preserve">Κατανομή </w:t>
      </w:r>
      <w:r w:rsidR="008060D3">
        <w:rPr>
          <w:lang w:val="el-GR"/>
        </w:rPr>
        <w:t>Τμημάτων</w:t>
      </w:r>
      <w:r w:rsidRPr="00AC0D20">
        <w:rPr>
          <w:lang w:val="el-GR"/>
        </w:rPr>
        <w:t xml:space="preserve"> </w:t>
      </w:r>
      <w:r>
        <w:rPr>
          <w:lang w:val="el-GR"/>
        </w:rPr>
        <w:t>Ι</w:t>
      </w:r>
      <w:r w:rsidRPr="00AC0D20">
        <w:rPr>
          <w:lang w:val="el-GR"/>
        </w:rPr>
        <w:t xml:space="preserve">ατρικού </w:t>
      </w:r>
      <w:r>
        <w:rPr>
          <w:lang w:val="el-GR"/>
        </w:rPr>
        <w:t>Π</w:t>
      </w:r>
      <w:r w:rsidRPr="00AC0D20">
        <w:rPr>
          <w:lang w:val="el-GR"/>
        </w:rPr>
        <w:t>ροσωπικού</w:t>
      </w:r>
      <w:r>
        <w:rPr>
          <w:lang w:val="el-GR"/>
        </w:rPr>
        <w:t>»</w:t>
      </w:r>
    </w:p>
    <w:p w14:paraId="4CD45DC9" w14:textId="77777777" w:rsidR="00D02C0E" w:rsidRPr="00DA6F4A" w:rsidRDefault="00D02C0E" w:rsidP="008968B7">
      <w:pPr>
        <w:pStyle w:val="ListParagraph"/>
        <w:widowControl w:val="0"/>
        <w:numPr>
          <w:ilvl w:val="0"/>
          <w:numId w:val="33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DA6F4A">
        <w:rPr>
          <w:rFonts w:ascii="Bahnschrift Light" w:hAnsi="Bahnschrift Light"/>
          <w:lang w:val="el-GR"/>
        </w:rPr>
        <w:lastRenderedPageBreak/>
        <w:t>Ο διαχειριστής αφού έχει εισέλθει στο σύστημα επιλέγει την καρτέλα βάρδιες</w:t>
      </w:r>
    </w:p>
    <w:p w14:paraId="0A1EC4A2" w14:textId="77777777" w:rsidR="00D02C0E" w:rsidRPr="00DA6F4A" w:rsidRDefault="00D02C0E" w:rsidP="008968B7">
      <w:pPr>
        <w:pStyle w:val="ListParagraph"/>
        <w:widowControl w:val="0"/>
        <w:numPr>
          <w:ilvl w:val="0"/>
          <w:numId w:val="33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DA6F4A">
        <w:rPr>
          <w:rFonts w:ascii="Bahnschrift Light" w:hAnsi="Bahnschrift Light"/>
          <w:lang w:val="el-GR"/>
        </w:rPr>
        <w:t>Διαχωρίζει το προσωπικό ανάλογα με την ειδίκευση του καθενός πχ ιατρούς και νοσηλευτές/</w:t>
      </w:r>
      <w:proofErr w:type="spellStart"/>
      <w:r w:rsidRPr="00DA6F4A">
        <w:rPr>
          <w:rFonts w:ascii="Bahnschrift Light" w:hAnsi="Bahnschrift Light"/>
          <w:lang w:val="el-GR"/>
        </w:rPr>
        <w:t>τριες</w:t>
      </w:r>
      <w:proofErr w:type="spellEnd"/>
    </w:p>
    <w:p w14:paraId="596A41CF" w14:textId="0D924AF5" w:rsidR="00D02C0E" w:rsidRPr="00DA6F4A" w:rsidRDefault="00D02C0E" w:rsidP="008968B7">
      <w:pPr>
        <w:pStyle w:val="ListParagraph"/>
        <w:widowControl w:val="0"/>
        <w:numPr>
          <w:ilvl w:val="0"/>
          <w:numId w:val="33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DA6F4A">
        <w:rPr>
          <w:rFonts w:ascii="Bahnschrift Light" w:hAnsi="Bahnschrift Light"/>
          <w:lang w:val="el-GR"/>
        </w:rPr>
        <w:t xml:space="preserve">Σε συνδυασμό με το ωράριο εργασίας που τους έχει ανατεθεί κατατάσσονται και στα αντίστοιχα </w:t>
      </w:r>
      <w:r w:rsidR="00F6024D">
        <w:rPr>
          <w:rFonts w:ascii="Bahnschrift Light" w:hAnsi="Bahnschrift Light"/>
          <w:lang w:val="el-GR"/>
        </w:rPr>
        <w:t>τμήματα</w:t>
      </w:r>
    </w:p>
    <w:p w14:paraId="5C6B7C90" w14:textId="77777777" w:rsidR="00D02C0E" w:rsidRPr="00DA6F4A" w:rsidRDefault="00D02C0E" w:rsidP="008968B7">
      <w:pPr>
        <w:pStyle w:val="ListParagraph"/>
        <w:widowControl w:val="0"/>
        <w:numPr>
          <w:ilvl w:val="0"/>
          <w:numId w:val="33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DA6F4A">
        <w:rPr>
          <w:rFonts w:ascii="Bahnschrift Light" w:hAnsi="Bahnschrift Light"/>
          <w:lang w:val="el-GR"/>
        </w:rPr>
        <w:t xml:space="preserve">Το σύστημα εμφανίζει το μήνυμα </w:t>
      </w:r>
      <w:r>
        <w:rPr>
          <w:rFonts w:ascii="Bahnschrift Light" w:hAnsi="Bahnschrift Light"/>
          <w:lang w:val="el-GR"/>
        </w:rPr>
        <w:t>‘</w:t>
      </w:r>
      <w:r w:rsidRPr="00DA6F4A">
        <w:rPr>
          <w:rFonts w:ascii="Bahnschrift Light" w:hAnsi="Bahnschrift Light"/>
          <w:lang w:val="el-GR"/>
        </w:rPr>
        <w:t>Είστε σίγουρος ότι θέλετε να αποθηκεύσετε τις αλλαγές;</w:t>
      </w:r>
      <w:r>
        <w:rPr>
          <w:rFonts w:ascii="Bahnschrift Light" w:hAnsi="Bahnschrift Light"/>
          <w:lang w:val="el-GR"/>
        </w:rPr>
        <w:t>’</w:t>
      </w:r>
    </w:p>
    <w:p w14:paraId="18577DAA" w14:textId="32D4AD8C" w:rsidR="00D02C0E" w:rsidRDefault="00D02C0E" w:rsidP="008968B7">
      <w:pPr>
        <w:pStyle w:val="ListParagraph"/>
        <w:widowControl w:val="0"/>
        <w:numPr>
          <w:ilvl w:val="0"/>
          <w:numId w:val="33"/>
        </w:numPr>
        <w:suppressAutoHyphens/>
        <w:autoSpaceDN w:val="0"/>
        <w:spacing w:line="240" w:lineRule="auto"/>
        <w:textAlignment w:val="baseline"/>
        <w:rPr>
          <w:rFonts w:ascii="Bahnschrift Light" w:hAnsi="Bahnschrift Light"/>
          <w:lang w:val="el-GR"/>
        </w:rPr>
      </w:pPr>
      <w:r w:rsidRPr="00DA6F4A">
        <w:rPr>
          <w:rFonts w:ascii="Bahnschrift Light" w:hAnsi="Bahnschrift Light"/>
          <w:lang w:val="el-GR"/>
        </w:rPr>
        <w:t xml:space="preserve">Ο διαχειριστής επιλέγει την επιλογή </w:t>
      </w:r>
      <w:r>
        <w:rPr>
          <w:rFonts w:ascii="Bahnschrift Light" w:hAnsi="Bahnschrift Light"/>
          <w:lang w:val="el-GR"/>
        </w:rPr>
        <w:t>‘</w:t>
      </w:r>
      <w:r w:rsidRPr="00DA6F4A">
        <w:rPr>
          <w:rFonts w:ascii="Bahnschrift Light" w:hAnsi="Bahnschrift Light"/>
          <w:lang w:val="el-GR"/>
        </w:rPr>
        <w:t>OK</w:t>
      </w:r>
      <w:r>
        <w:rPr>
          <w:rFonts w:ascii="Bahnschrift Light" w:hAnsi="Bahnschrift Light"/>
          <w:lang w:val="el-GR"/>
        </w:rPr>
        <w:t>’</w:t>
      </w:r>
    </w:p>
    <w:p w14:paraId="2412B32C" w14:textId="77777777" w:rsidR="00D02C0E" w:rsidRPr="00D02C0E" w:rsidRDefault="00D02C0E" w:rsidP="00502651">
      <w:pPr>
        <w:widowControl w:val="0"/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</w:p>
    <w:p w14:paraId="65D3A361" w14:textId="199ACE68" w:rsidR="00AF3D81" w:rsidRPr="00AF3D81" w:rsidRDefault="00AF3D81" w:rsidP="00AF3D81">
      <w:pPr>
        <w:rPr>
          <w:lang w:val="el-GR"/>
        </w:rPr>
      </w:pPr>
      <w:r w:rsidRPr="00AF3D81">
        <w:rPr>
          <w:lang w:val="el-GR"/>
        </w:rPr>
        <w:t>Βασική ροή</w:t>
      </w:r>
      <w:r>
        <w:rPr>
          <w:lang w:val="el-GR"/>
        </w:rPr>
        <w:t xml:space="preserve"> «</w:t>
      </w:r>
      <w:r w:rsidR="009F0870">
        <w:rPr>
          <w:lang w:val="el-GR"/>
        </w:rPr>
        <w:t>Προσθήκη</w:t>
      </w:r>
      <w:r w:rsidRPr="00AF3D81">
        <w:rPr>
          <w:lang w:val="el-GR"/>
        </w:rPr>
        <w:t xml:space="preserve"> </w:t>
      </w:r>
      <w:r w:rsidR="009F0870">
        <w:rPr>
          <w:lang w:val="el-GR"/>
        </w:rPr>
        <w:t>Ι</w:t>
      </w:r>
      <w:r w:rsidRPr="00AF3D81">
        <w:rPr>
          <w:lang w:val="el-GR"/>
        </w:rPr>
        <w:t>ατρικ</w:t>
      </w:r>
      <w:r w:rsidR="009F0870">
        <w:rPr>
          <w:lang w:val="el-GR"/>
        </w:rPr>
        <w:t xml:space="preserve">ού </w:t>
      </w:r>
      <w:r w:rsidRPr="00AF3D81">
        <w:rPr>
          <w:lang w:val="el-GR"/>
        </w:rPr>
        <w:t>προσωπικ</w:t>
      </w:r>
      <w:r w:rsidR="009F0870">
        <w:rPr>
          <w:lang w:val="el-GR"/>
        </w:rPr>
        <w:t>ού</w:t>
      </w:r>
      <w:r>
        <w:rPr>
          <w:lang w:val="el-GR"/>
        </w:rPr>
        <w:t>»</w:t>
      </w:r>
    </w:p>
    <w:p w14:paraId="0DA31243" w14:textId="77777777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Από την αρχική οθόνη, ο διαχειριστής επιλέγει προσθήκη ιατρικού προσωπικού</w:t>
      </w:r>
    </w:p>
    <w:p w14:paraId="07C8AD3D" w14:textId="77777777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Ανεβάζει φωτογραφία του ιατρικού προσωπικού</w:t>
      </w:r>
    </w:p>
    <w:p w14:paraId="28C78D7D" w14:textId="4A83570A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Πληκτρολογεί το ονοματεπώνυμο, ειδικότητα, εκπαίδευση, χρόνια υπηρεσίας, προηγούμενες υπηρεσίες, ομάδα αίματος, τηλέφωνο, μητρώο, τόπος κατοικίας του προσωπικού</w:t>
      </w:r>
    </w:p>
    <w:p w14:paraId="7F92341C" w14:textId="33F7F51E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Επιλέγει αποθήκευση</w:t>
      </w:r>
    </w:p>
    <w:p w14:paraId="3EAD7CC8" w14:textId="49CF051F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 xml:space="preserve">Το σύστημα τσεκάρει αν τα απαραίτητα στοιχεία έχουν </w:t>
      </w:r>
      <w:r w:rsidR="00B34701">
        <w:rPr>
          <w:rFonts w:ascii="Bahnschrift Light" w:hAnsi="Bahnschrift Light"/>
          <w:lang w:val="el-GR"/>
        </w:rPr>
        <w:t>πληκτρολογηθεί</w:t>
      </w:r>
    </w:p>
    <w:p w14:paraId="35587DDB" w14:textId="41682F44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Τα απαραίτητα στοιχεία έχουν πληκτρολογηθεί, οπότε εμφανίζεται μήνυμα επιτυχημένης αποθήκευσης</w:t>
      </w:r>
    </w:p>
    <w:p w14:paraId="40DC542F" w14:textId="1E60A7CC" w:rsidR="00965343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 xml:space="preserve">Ο διαχειριστής επιλέγει </w:t>
      </w:r>
      <w:r w:rsidR="001501AD">
        <w:rPr>
          <w:rFonts w:ascii="Bahnschrift Light" w:hAnsi="Bahnschrift Light"/>
          <w:lang w:val="el-GR"/>
        </w:rPr>
        <w:t>‘</w:t>
      </w:r>
      <w:r w:rsidRPr="00965343">
        <w:rPr>
          <w:rFonts w:ascii="Bahnschrift Light" w:hAnsi="Bahnschrift Light"/>
          <w:lang w:val="el-GR"/>
        </w:rPr>
        <w:t>ΟΚ</w:t>
      </w:r>
      <w:r w:rsidR="001501AD">
        <w:rPr>
          <w:rFonts w:ascii="Bahnschrift Light" w:hAnsi="Bahnschrift Light"/>
          <w:lang w:val="el-GR"/>
        </w:rPr>
        <w:t>’</w:t>
      </w:r>
    </w:p>
    <w:p w14:paraId="0F6F1D06" w14:textId="782E6A9E" w:rsidR="00AF3D81" w:rsidRDefault="00AF3D81" w:rsidP="008968B7">
      <w:pPr>
        <w:pStyle w:val="ListParagraph"/>
        <w:numPr>
          <w:ilvl w:val="0"/>
          <w:numId w:val="20"/>
        </w:numPr>
        <w:rPr>
          <w:rFonts w:ascii="Bahnschrift Light" w:hAnsi="Bahnschrift Light"/>
          <w:lang w:val="el-GR"/>
        </w:rPr>
      </w:pPr>
      <w:r w:rsidRPr="00965343">
        <w:rPr>
          <w:rFonts w:ascii="Bahnschrift Light" w:hAnsi="Bahnschrift Light"/>
          <w:lang w:val="el-GR"/>
        </w:rPr>
        <w:t>Το σύστημα επιστρέφει στην αρχική οθόνη</w:t>
      </w:r>
    </w:p>
    <w:p w14:paraId="1C3D4248" w14:textId="77777777" w:rsidR="00C642BC" w:rsidRPr="00BB7E98" w:rsidRDefault="00C642BC" w:rsidP="00C642BC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>Εναλλακτική Ροή 1</w:t>
      </w:r>
    </w:p>
    <w:p w14:paraId="7401FCF7" w14:textId="3DA3E4FA" w:rsidR="00C642BC" w:rsidRPr="00C642BC" w:rsidRDefault="00C642BC" w:rsidP="008968B7">
      <w:pPr>
        <w:pStyle w:val="ListParagraph"/>
        <w:numPr>
          <w:ilvl w:val="0"/>
          <w:numId w:val="21"/>
        </w:numPr>
        <w:rPr>
          <w:lang w:val="el-GR"/>
        </w:rPr>
      </w:pPr>
      <w:r w:rsidRPr="00C642BC">
        <w:rPr>
          <w:rFonts w:ascii="Bahnschrift Light" w:hAnsi="Bahnschrift Light"/>
          <w:lang w:val="el-GR"/>
        </w:rPr>
        <w:t xml:space="preserve">Τα απαραίτητα στοιχεία </w:t>
      </w:r>
      <w:r w:rsidR="00087802">
        <w:rPr>
          <w:rFonts w:ascii="Bahnschrift Light" w:hAnsi="Bahnschrift Light"/>
          <w:lang w:val="el-GR"/>
        </w:rPr>
        <w:t>δεν</w:t>
      </w:r>
      <w:r w:rsidRPr="00C642BC">
        <w:rPr>
          <w:rFonts w:ascii="Bahnschrift Light" w:hAnsi="Bahnschrift Light"/>
          <w:lang w:val="el-GR"/>
        </w:rPr>
        <w:t xml:space="preserve"> έχουν </w:t>
      </w:r>
      <w:r w:rsidR="00087802">
        <w:rPr>
          <w:rFonts w:ascii="Bahnschrift Light" w:hAnsi="Bahnschrift Light"/>
          <w:lang w:val="el-GR"/>
        </w:rPr>
        <w:t>πληκτρολογηθεί</w:t>
      </w:r>
      <w:r w:rsidRPr="00C642BC">
        <w:rPr>
          <w:rFonts w:ascii="Bahnschrift Light" w:hAnsi="Bahnschrift Light"/>
          <w:lang w:val="el-GR"/>
        </w:rPr>
        <w:t>, οπότε εμφανίζεται μήνυμα αποτυχημένης αποθήκευσης</w:t>
      </w:r>
    </w:p>
    <w:p w14:paraId="077EE798" w14:textId="05167DAB" w:rsidR="00C642BC" w:rsidRPr="00C642BC" w:rsidRDefault="00C642BC" w:rsidP="008968B7">
      <w:pPr>
        <w:pStyle w:val="ListParagraph"/>
        <w:numPr>
          <w:ilvl w:val="0"/>
          <w:numId w:val="21"/>
        </w:numPr>
        <w:rPr>
          <w:lang w:val="el-GR"/>
        </w:rPr>
      </w:pPr>
      <w:r w:rsidRPr="00C642BC">
        <w:rPr>
          <w:rFonts w:ascii="Bahnschrift Light" w:hAnsi="Bahnschrift Light"/>
          <w:lang w:val="el-GR"/>
        </w:rPr>
        <w:t xml:space="preserve">Ο </w:t>
      </w:r>
      <w:r w:rsidR="00087802">
        <w:rPr>
          <w:rFonts w:ascii="Bahnschrift Light" w:hAnsi="Bahnschrift Light"/>
          <w:lang w:val="el-GR"/>
        </w:rPr>
        <w:t>διαχειριστής</w:t>
      </w:r>
      <w:r w:rsidRPr="00C642BC">
        <w:rPr>
          <w:rFonts w:ascii="Bahnschrift Light" w:hAnsi="Bahnschrift Light"/>
          <w:lang w:val="el-GR"/>
        </w:rPr>
        <w:t xml:space="preserve"> επιλέγει </w:t>
      </w:r>
      <w:r>
        <w:rPr>
          <w:rFonts w:ascii="Bahnschrift Light" w:hAnsi="Bahnschrift Light"/>
          <w:lang w:val="el-GR"/>
        </w:rPr>
        <w:t>‘</w:t>
      </w:r>
      <w:r w:rsidRPr="00C642BC">
        <w:rPr>
          <w:rFonts w:ascii="Bahnschrift Light" w:hAnsi="Bahnschrift Light"/>
          <w:lang w:val="el-GR"/>
        </w:rPr>
        <w:t>ΟΚ</w:t>
      </w:r>
      <w:r>
        <w:rPr>
          <w:rFonts w:ascii="Bahnschrift Light" w:hAnsi="Bahnschrift Light"/>
          <w:lang w:val="el-GR"/>
        </w:rPr>
        <w:t>’</w:t>
      </w:r>
    </w:p>
    <w:p w14:paraId="1056C5D9" w14:textId="3133D114" w:rsidR="00C642BC" w:rsidRPr="00C642BC" w:rsidRDefault="00C642BC" w:rsidP="008968B7">
      <w:pPr>
        <w:pStyle w:val="ListParagraph"/>
        <w:numPr>
          <w:ilvl w:val="0"/>
          <w:numId w:val="21"/>
        </w:numPr>
        <w:rPr>
          <w:lang w:val="el-GR"/>
        </w:rPr>
      </w:pPr>
      <w:r w:rsidRPr="00C642BC">
        <w:rPr>
          <w:rFonts w:ascii="Bahnschrift Light" w:hAnsi="Bahnschrift Light"/>
          <w:lang w:val="el-GR"/>
        </w:rPr>
        <w:t xml:space="preserve">Συμπληρώνει τα </w:t>
      </w:r>
      <w:r w:rsidR="00673C1A">
        <w:rPr>
          <w:rFonts w:ascii="Bahnschrift Light" w:hAnsi="Bahnschrift Light"/>
          <w:lang w:val="el-GR"/>
        </w:rPr>
        <w:t>υπόλοιπα</w:t>
      </w:r>
      <w:r w:rsidRPr="00C642BC">
        <w:rPr>
          <w:rFonts w:ascii="Bahnschrift Light" w:hAnsi="Bahnschrift Light"/>
          <w:lang w:val="el-GR"/>
        </w:rPr>
        <w:t xml:space="preserve"> απαραίτητα </w:t>
      </w:r>
      <w:r w:rsidR="00087802">
        <w:rPr>
          <w:rFonts w:ascii="Bahnschrift Light" w:hAnsi="Bahnschrift Light"/>
          <w:lang w:val="el-GR"/>
        </w:rPr>
        <w:t>στοιχεία</w:t>
      </w:r>
    </w:p>
    <w:p w14:paraId="4E6A7D26" w14:textId="70C2DD7D" w:rsidR="00BE7FBE" w:rsidRDefault="00C642BC" w:rsidP="008968B7">
      <w:pPr>
        <w:pStyle w:val="ListParagraph"/>
        <w:numPr>
          <w:ilvl w:val="0"/>
          <w:numId w:val="21"/>
        </w:numPr>
        <w:rPr>
          <w:rFonts w:ascii="Bahnschrift Light" w:hAnsi="Bahnschrift Light"/>
          <w:lang w:val="el-GR"/>
        </w:rPr>
      </w:pPr>
      <w:r w:rsidRPr="00C642BC">
        <w:rPr>
          <w:rFonts w:ascii="Bahnschrift Light" w:hAnsi="Bahnschrift Light"/>
          <w:lang w:val="el-GR"/>
        </w:rPr>
        <w:t>Η περίπτωση χρήσης συνεχίζεται από το βήμα 4 της βασικής ροής</w:t>
      </w:r>
    </w:p>
    <w:p w14:paraId="7EB8012A" w14:textId="77777777" w:rsidR="00040065" w:rsidRPr="00040065" w:rsidRDefault="00040065" w:rsidP="00502651">
      <w:pPr>
        <w:spacing w:after="0"/>
        <w:rPr>
          <w:rFonts w:ascii="Bahnschrift Light" w:hAnsi="Bahnschrift Light"/>
          <w:lang w:val="el-GR"/>
        </w:rPr>
      </w:pPr>
    </w:p>
    <w:p w14:paraId="2BA342F1" w14:textId="66545925" w:rsidR="00BE7FBE" w:rsidRDefault="00BE7FBE" w:rsidP="00BE7FBE">
      <w:pPr>
        <w:rPr>
          <w:lang w:val="el-GR"/>
        </w:rPr>
      </w:pPr>
      <w:r>
        <w:rPr>
          <w:lang w:val="el-GR"/>
        </w:rPr>
        <w:t>Βασική Ροή «</w:t>
      </w:r>
      <w:r w:rsidR="005E5E82">
        <w:rPr>
          <w:lang w:val="el-GR"/>
        </w:rPr>
        <w:t>Επεξεργασία Ιατρικού Προσωπικού</w:t>
      </w:r>
      <w:r>
        <w:rPr>
          <w:lang w:val="el-GR"/>
        </w:rPr>
        <w:t>»</w:t>
      </w:r>
    </w:p>
    <w:p w14:paraId="43798D89" w14:textId="05611654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 xml:space="preserve">Από την αρχική οθόνη, ο </w:t>
      </w:r>
      <w:r>
        <w:rPr>
          <w:rFonts w:ascii="Bahnschrift Light" w:hAnsi="Bahnschrift Light"/>
          <w:lang w:val="el-GR"/>
        </w:rPr>
        <w:t>διαχειριστής</w:t>
      </w:r>
      <w:r w:rsidRPr="00BE6B0E">
        <w:rPr>
          <w:rFonts w:ascii="Bahnschrift Light" w:hAnsi="Bahnschrift Light"/>
          <w:lang w:val="el-GR"/>
        </w:rPr>
        <w:t xml:space="preserve"> επιλέγει επεξεργασία ιατρικού προσωπικού</w:t>
      </w:r>
    </w:p>
    <w:p w14:paraId="293786E7" w14:textId="68CFC262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 xml:space="preserve">Το σύστημα εμφανίζει </w:t>
      </w:r>
      <w:r w:rsidR="00D640C4">
        <w:rPr>
          <w:rFonts w:ascii="Bahnschrift Light" w:hAnsi="Bahnschrift Light"/>
          <w:lang w:val="el-GR"/>
        </w:rPr>
        <w:t>ένα</w:t>
      </w:r>
      <w:r w:rsidRPr="00BE6B0E">
        <w:rPr>
          <w:rFonts w:ascii="Bahnschrift Light" w:hAnsi="Bahnschrift Light"/>
          <w:lang w:val="el-GR"/>
        </w:rPr>
        <w:t xml:space="preserve"> μενού με όλο το τρέχον ιατρικό προσωπικό</w:t>
      </w:r>
    </w:p>
    <w:p w14:paraId="523F265B" w14:textId="37984D06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>Επιλέγει το επιθυμητό προσωπικό</w:t>
      </w:r>
    </w:p>
    <w:p w14:paraId="5BAF541D" w14:textId="77777777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>Το σύστημα εμφανίζει οθόνη με τις αποθηκευμένες πληροφορίες του συγκεκριμένου προσωπικού</w:t>
      </w:r>
    </w:p>
    <w:p w14:paraId="703ABB51" w14:textId="4E5EE207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 xml:space="preserve">Ο </w:t>
      </w:r>
      <w:r w:rsidR="00EE5C47">
        <w:rPr>
          <w:rFonts w:ascii="Bahnschrift Light" w:hAnsi="Bahnschrift Light"/>
          <w:lang w:val="el-GR"/>
        </w:rPr>
        <w:t>διαχειριστής</w:t>
      </w:r>
      <w:r w:rsidRPr="00BE6B0E">
        <w:rPr>
          <w:rFonts w:ascii="Bahnschrift Light" w:hAnsi="Bahnschrift Light"/>
          <w:lang w:val="el-GR"/>
        </w:rPr>
        <w:t xml:space="preserve"> επιλέγει κάποιο από τα </w:t>
      </w:r>
      <w:r w:rsidR="00DC39B2">
        <w:rPr>
          <w:rFonts w:ascii="Bahnschrift Light" w:hAnsi="Bahnschrift Light"/>
          <w:lang w:val="el-GR"/>
        </w:rPr>
        <w:t>στοιχεία</w:t>
      </w:r>
      <w:r w:rsidRPr="00BE6B0E">
        <w:rPr>
          <w:rFonts w:ascii="Bahnschrift Light" w:hAnsi="Bahnschrift Light"/>
          <w:lang w:val="el-GR"/>
        </w:rPr>
        <w:t xml:space="preserve"> -ονοματεπώνυμο, ειδικότητα, εκπαίδευση, χρόνια υπηρεσίας, προηγούμενες υπηρεσίες, ομάδα αίματος, τηλέφωνο, μητρώο, τόπος κατοικίας του προσωπικού- που θέλει να επεξεργαστεί</w:t>
      </w:r>
    </w:p>
    <w:p w14:paraId="18310A04" w14:textId="36755587" w:rsidR="00BE6B0E" w:rsidRP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 xml:space="preserve">Ο </w:t>
      </w:r>
      <w:r w:rsidR="00EE5C47">
        <w:rPr>
          <w:rFonts w:ascii="Bahnschrift Light" w:hAnsi="Bahnschrift Light"/>
          <w:lang w:val="el-GR"/>
        </w:rPr>
        <w:t>διαχειριστής</w:t>
      </w:r>
      <w:r w:rsidRPr="00BE6B0E">
        <w:rPr>
          <w:rFonts w:ascii="Bahnschrift Light" w:hAnsi="Bahnschrift Light"/>
          <w:lang w:val="el-GR"/>
        </w:rPr>
        <w:t xml:space="preserve"> επιλέγει αποθήκευση</w:t>
      </w:r>
    </w:p>
    <w:p w14:paraId="2E56D61A" w14:textId="61A4C41F" w:rsidR="00BE6B0E" w:rsidRDefault="00BE6B0E" w:rsidP="008968B7">
      <w:pPr>
        <w:pStyle w:val="ListParagraph"/>
        <w:numPr>
          <w:ilvl w:val="0"/>
          <w:numId w:val="22"/>
        </w:numPr>
        <w:rPr>
          <w:rFonts w:ascii="Bahnschrift Light" w:hAnsi="Bahnschrift Light"/>
          <w:lang w:val="el-GR"/>
        </w:rPr>
      </w:pPr>
      <w:r w:rsidRPr="00BE6B0E">
        <w:rPr>
          <w:rFonts w:ascii="Bahnschrift Light" w:hAnsi="Bahnschrift Light"/>
          <w:lang w:val="el-GR"/>
        </w:rPr>
        <w:t xml:space="preserve">Η περίπτωση χρήσης συνεχίζεται </w:t>
      </w:r>
      <w:r w:rsidR="00E31D94">
        <w:rPr>
          <w:rFonts w:ascii="Bahnschrift Light" w:hAnsi="Bahnschrift Light"/>
          <w:lang w:val="el-GR"/>
        </w:rPr>
        <w:t>α</w:t>
      </w:r>
      <w:r w:rsidR="004B2BFF">
        <w:rPr>
          <w:rFonts w:ascii="Bahnschrift Light" w:hAnsi="Bahnschrift Light"/>
          <w:lang w:val="el-GR"/>
        </w:rPr>
        <w:t>πό</w:t>
      </w:r>
      <w:r w:rsidRPr="00BE6B0E">
        <w:rPr>
          <w:rFonts w:ascii="Bahnschrift Light" w:hAnsi="Bahnschrift Light"/>
          <w:lang w:val="el-GR"/>
        </w:rPr>
        <w:t xml:space="preserve"> το βήμα 5 της βασικής ροής για προσθήκη ιατρικού προσωπικού καθώς και της εναλλακτικής ροής 1</w:t>
      </w:r>
    </w:p>
    <w:p w14:paraId="0904BB1F" w14:textId="14FBF651" w:rsidR="000451E0" w:rsidRDefault="000451E0" w:rsidP="00502651">
      <w:pPr>
        <w:spacing w:after="0"/>
        <w:rPr>
          <w:rFonts w:ascii="Bahnschrift Light" w:hAnsi="Bahnschrift Light"/>
          <w:lang w:val="el-GR"/>
        </w:rPr>
      </w:pPr>
    </w:p>
    <w:p w14:paraId="29FB6425" w14:textId="7E73504B" w:rsidR="000451E0" w:rsidRDefault="000451E0" w:rsidP="000451E0">
      <w:pPr>
        <w:rPr>
          <w:lang w:val="el-GR"/>
        </w:rPr>
      </w:pPr>
      <w:r>
        <w:rPr>
          <w:lang w:val="el-GR"/>
        </w:rPr>
        <w:t>Βασική Ροή «Διαγραφή Ιατρικού Προσωπικού»</w:t>
      </w:r>
    </w:p>
    <w:p w14:paraId="7E33440D" w14:textId="51E98C7D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Από την αρχική οθόνη, ο </w:t>
      </w:r>
      <w:r>
        <w:rPr>
          <w:rFonts w:ascii="Bahnschrift Light" w:hAnsi="Bahnschrift Light"/>
          <w:lang w:val="el-GR"/>
        </w:rPr>
        <w:t>διαχειριστής</w:t>
      </w:r>
      <w:r w:rsidRPr="00CD76BD">
        <w:rPr>
          <w:rFonts w:ascii="Bahnschrift Light" w:hAnsi="Bahnschrift Light"/>
          <w:lang w:val="el-GR"/>
        </w:rPr>
        <w:t xml:space="preserve"> επιλέγει επεξεργασία ιατρικού προσωπικού</w:t>
      </w:r>
    </w:p>
    <w:p w14:paraId="0FC6B40A" w14:textId="578CDC3A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Το σύστημα εμφανίζει </w:t>
      </w:r>
      <w:r>
        <w:rPr>
          <w:rFonts w:ascii="Bahnschrift Light" w:hAnsi="Bahnschrift Light"/>
          <w:lang w:val="el-GR"/>
        </w:rPr>
        <w:t>ένα</w:t>
      </w:r>
      <w:r w:rsidRPr="00CD76BD">
        <w:rPr>
          <w:rFonts w:ascii="Bahnschrift Light" w:hAnsi="Bahnschrift Light"/>
          <w:lang w:val="el-GR"/>
        </w:rPr>
        <w:t xml:space="preserve"> μενού με όλο το τρέχον ιατρικό προσωπικό</w:t>
      </w:r>
    </w:p>
    <w:p w14:paraId="54F5AD49" w14:textId="7F75716A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>Επιλέγει το επιθυμητό προσωπικό</w:t>
      </w:r>
    </w:p>
    <w:p w14:paraId="7005B890" w14:textId="77777777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lastRenderedPageBreak/>
        <w:t>Το σύστημα εμφανίζει οθόνη με τις αποθηκευμένες πληροφορίες του συγκεκριμένου προσωπικού</w:t>
      </w:r>
    </w:p>
    <w:p w14:paraId="26864D7F" w14:textId="5A4AB7AE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>Επιλέγει διαγραφή προσωπικού</w:t>
      </w:r>
    </w:p>
    <w:p w14:paraId="0957CB3F" w14:textId="42052434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Το σύστημα εμφανίζει </w:t>
      </w:r>
      <w:r>
        <w:rPr>
          <w:rFonts w:ascii="Bahnschrift Light" w:hAnsi="Bahnschrift Light"/>
          <w:lang w:val="el-GR"/>
        </w:rPr>
        <w:t>μήνυμα</w:t>
      </w:r>
      <w:r w:rsidRPr="00CD76BD">
        <w:rPr>
          <w:rFonts w:ascii="Bahnschrift Light" w:hAnsi="Bahnschrift Light"/>
          <w:lang w:val="el-GR"/>
        </w:rPr>
        <w:t xml:space="preserve"> επαλήθευσης</w:t>
      </w:r>
    </w:p>
    <w:p w14:paraId="081CD5A8" w14:textId="22794C8D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Ο </w:t>
      </w:r>
      <w:r>
        <w:rPr>
          <w:rFonts w:ascii="Bahnschrift Light" w:hAnsi="Bahnschrift Light"/>
          <w:lang w:val="el-GR"/>
        </w:rPr>
        <w:t>διαχειριστής</w:t>
      </w:r>
      <w:r w:rsidRPr="00CD76BD">
        <w:rPr>
          <w:rFonts w:ascii="Bahnschrift Light" w:hAnsi="Bahnschrift Light"/>
          <w:lang w:val="el-GR"/>
        </w:rPr>
        <w:t xml:space="preserve"> επιλέγει </w:t>
      </w:r>
      <w:r w:rsidR="004A06C4">
        <w:rPr>
          <w:rFonts w:ascii="Bahnschrift Light" w:hAnsi="Bahnschrift Light"/>
          <w:lang w:val="el-GR"/>
        </w:rPr>
        <w:t>‘</w:t>
      </w:r>
      <w:r w:rsidRPr="00CD76BD">
        <w:rPr>
          <w:rFonts w:ascii="Bahnschrift Light" w:hAnsi="Bahnschrift Light"/>
          <w:lang w:val="el-GR"/>
        </w:rPr>
        <w:t>διαγραφή</w:t>
      </w:r>
      <w:r w:rsidR="004A06C4">
        <w:rPr>
          <w:rFonts w:ascii="Bahnschrift Light" w:hAnsi="Bahnschrift Light"/>
          <w:lang w:val="el-GR"/>
        </w:rPr>
        <w:t>’</w:t>
      </w:r>
    </w:p>
    <w:p w14:paraId="553D301F" w14:textId="331EDCB0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Το σύστημα εμφανίζει </w:t>
      </w:r>
      <w:r w:rsidR="00694956" w:rsidRPr="00CD76BD">
        <w:rPr>
          <w:rFonts w:ascii="Bahnschrift Light" w:hAnsi="Bahnschrift Light"/>
          <w:lang w:val="el-GR"/>
        </w:rPr>
        <w:t>μήνυμα</w:t>
      </w:r>
      <w:r w:rsidRPr="00CD76BD">
        <w:rPr>
          <w:rFonts w:ascii="Bahnschrift Light" w:hAnsi="Bahnschrift Light"/>
          <w:lang w:val="el-GR"/>
        </w:rPr>
        <w:t xml:space="preserve"> επιτυχημένης διαγραφής</w:t>
      </w:r>
    </w:p>
    <w:p w14:paraId="276C07E7" w14:textId="34367E1A" w:rsidR="00CD76BD" w:rsidRPr="00CD76BD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 xml:space="preserve">Ο χρήστης επιλέγει </w:t>
      </w:r>
      <w:r w:rsidR="00A433BE">
        <w:rPr>
          <w:rFonts w:ascii="Bahnschrift Light" w:hAnsi="Bahnschrift Light"/>
          <w:lang w:val="el-GR"/>
        </w:rPr>
        <w:t>‘</w:t>
      </w:r>
      <w:r w:rsidRPr="00CD76BD">
        <w:rPr>
          <w:rFonts w:ascii="Bahnschrift Light" w:hAnsi="Bahnschrift Light"/>
          <w:lang w:val="el-GR"/>
        </w:rPr>
        <w:t>ΟΚ</w:t>
      </w:r>
      <w:r w:rsidR="00A433BE">
        <w:rPr>
          <w:rFonts w:ascii="Bahnschrift Light" w:hAnsi="Bahnschrift Light"/>
          <w:lang w:val="el-GR"/>
        </w:rPr>
        <w:t>’</w:t>
      </w:r>
    </w:p>
    <w:p w14:paraId="21252B50" w14:textId="1CC6A015" w:rsidR="000451E0" w:rsidRPr="0058143B" w:rsidRDefault="00CD76BD" w:rsidP="008968B7">
      <w:pPr>
        <w:pStyle w:val="ListParagraph"/>
        <w:numPr>
          <w:ilvl w:val="0"/>
          <w:numId w:val="23"/>
        </w:numPr>
        <w:rPr>
          <w:rFonts w:ascii="Bahnschrift Light" w:hAnsi="Bahnschrift Light"/>
          <w:lang w:val="el-GR"/>
        </w:rPr>
      </w:pPr>
      <w:r w:rsidRPr="00CD76BD">
        <w:rPr>
          <w:rFonts w:ascii="Bahnschrift Light" w:hAnsi="Bahnschrift Light"/>
          <w:lang w:val="el-GR"/>
        </w:rPr>
        <w:t>Το σύστημα επιστρέφει στην αρχική οθόνη</w:t>
      </w:r>
    </w:p>
    <w:p w14:paraId="662D91B4" w14:textId="77777777" w:rsidR="0058143B" w:rsidRPr="00BB7E98" w:rsidRDefault="0058143B" w:rsidP="0058143B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>Εναλλακτική Ροή 1</w:t>
      </w:r>
    </w:p>
    <w:p w14:paraId="14B024E6" w14:textId="10BE73AC" w:rsidR="00BD23D3" w:rsidRDefault="00BD23D3" w:rsidP="008968B7">
      <w:pPr>
        <w:pStyle w:val="ListParagraph"/>
        <w:numPr>
          <w:ilvl w:val="0"/>
          <w:numId w:val="24"/>
        </w:numPr>
        <w:rPr>
          <w:rFonts w:ascii="Bahnschrift Light" w:hAnsi="Bahnschrift Light"/>
          <w:lang w:val="el-GR"/>
        </w:rPr>
      </w:pPr>
      <w:r w:rsidRPr="00BD23D3">
        <w:rPr>
          <w:rFonts w:ascii="Bahnschrift Light" w:hAnsi="Bahnschrift Light"/>
          <w:lang w:val="el-GR"/>
        </w:rPr>
        <w:t xml:space="preserve">Ο διαχειριστής επιλέγει </w:t>
      </w:r>
      <w:r w:rsidR="00F9331D">
        <w:rPr>
          <w:rFonts w:ascii="Bahnschrift Light" w:hAnsi="Bahnschrift Light"/>
          <w:lang w:val="el-GR"/>
        </w:rPr>
        <w:t>‘</w:t>
      </w:r>
      <w:r w:rsidRPr="00BD23D3">
        <w:rPr>
          <w:rFonts w:ascii="Bahnschrift Light" w:hAnsi="Bahnschrift Light"/>
          <w:lang w:val="el-GR"/>
        </w:rPr>
        <w:t>ακύρωση</w:t>
      </w:r>
      <w:r w:rsidR="00F9331D">
        <w:rPr>
          <w:rFonts w:ascii="Bahnschrift Light" w:hAnsi="Bahnschrift Light"/>
          <w:lang w:val="el-GR"/>
        </w:rPr>
        <w:t>’</w:t>
      </w:r>
    </w:p>
    <w:p w14:paraId="0AF7F98F" w14:textId="71617D4B" w:rsidR="0058143B" w:rsidRDefault="00BD23D3" w:rsidP="008968B7">
      <w:pPr>
        <w:pStyle w:val="ListParagraph"/>
        <w:numPr>
          <w:ilvl w:val="0"/>
          <w:numId w:val="24"/>
        </w:numPr>
        <w:rPr>
          <w:rFonts w:ascii="Bahnschrift Light" w:hAnsi="Bahnschrift Light"/>
          <w:lang w:val="el-GR"/>
        </w:rPr>
      </w:pPr>
      <w:r w:rsidRPr="00BD23D3">
        <w:rPr>
          <w:rFonts w:ascii="Bahnschrift Light" w:hAnsi="Bahnschrift Light"/>
          <w:lang w:val="el-GR"/>
        </w:rPr>
        <w:t>Το σύστημα επιστρέφει στο προφίλ του επιλεγμένου ιατρικού προσωπικού</w:t>
      </w:r>
    </w:p>
    <w:p w14:paraId="44109F41" w14:textId="170DED8F" w:rsidR="00C66EE7" w:rsidRDefault="00C66EE7" w:rsidP="00502651">
      <w:pPr>
        <w:spacing w:after="0"/>
        <w:rPr>
          <w:rFonts w:ascii="Bahnschrift Light" w:hAnsi="Bahnschrift Light"/>
          <w:lang w:val="el-GR"/>
        </w:rPr>
      </w:pPr>
    </w:p>
    <w:p w14:paraId="16018DBE" w14:textId="2F863DF4" w:rsidR="00C66EE7" w:rsidRDefault="00C66EE7" w:rsidP="00C66EE7">
      <w:pPr>
        <w:rPr>
          <w:lang w:val="el-GR"/>
        </w:rPr>
      </w:pPr>
      <w:r>
        <w:rPr>
          <w:lang w:val="el-GR"/>
        </w:rPr>
        <w:t>Βασική Ροή «Επικοινωνία με Ιατρικό Προσωπικό»</w:t>
      </w:r>
    </w:p>
    <w:p w14:paraId="150A0CC0" w14:textId="77777777" w:rsidR="00AF4099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E54344">
        <w:rPr>
          <w:rFonts w:ascii="Bahnschrift Light" w:hAnsi="Bahnschrift Light"/>
          <w:lang w:val="el-GR"/>
        </w:rPr>
        <w:t xml:space="preserve">Από την αρχική οθόνη, ο διαχειριστής επιλέγει το εικονίδιο </w:t>
      </w:r>
      <w:r w:rsidR="00E54344">
        <w:rPr>
          <w:rFonts w:ascii="Bahnschrift Light" w:hAnsi="Bahnschrift Light"/>
          <w:lang w:val="el-GR"/>
        </w:rPr>
        <w:t>ανταλλαγής άμεσων μηνυμάτων</w:t>
      </w:r>
    </w:p>
    <w:p w14:paraId="72124C37" w14:textId="6339FB71" w:rsidR="0044489A" w:rsidRPr="00E54344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E54344">
        <w:rPr>
          <w:rFonts w:ascii="Bahnschrift Light" w:hAnsi="Bahnschrift Light"/>
          <w:lang w:val="el-GR"/>
        </w:rPr>
        <w:t>Επιλέγει το εικονίδιο προσθήκης νέας συνομιλίας</w:t>
      </w:r>
    </w:p>
    <w:p w14:paraId="177DAFF4" w14:textId="72708F65" w:rsidR="0044489A" w:rsidRPr="0015619C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Το σύστημα εμφανίζει ένα μενού με όλο το τρέχον προσωπικό</w:t>
      </w:r>
    </w:p>
    <w:p w14:paraId="4BD3DE16" w14:textId="21DE9115" w:rsidR="0044489A" w:rsidRPr="0015619C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Επιλέγει το επιθυμητό πρόσωπο</w:t>
      </w:r>
    </w:p>
    <w:p w14:paraId="19FBD68C" w14:textId="66AD4FE2" w:rsidR="0044489A" w:rsidRPr="0015619C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Το σύστημα εμφανίζει την συνομιλία</w:t>
      </w:r>
    </w:p>
    <w:p w14:paraId="6D62898E" w14:textId="68A4EE9E" w:rsidR="0044489A" w:rsidRPr="0015619C" w:rsidRDefault="0044489A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Ο διαχειριστής πληκτρολογεί το επιθυμητό μήνυμα</w:t>
      </w:r>
    </w:p>
    <w:p w14:paraId="7843FE79" w14:textId="1A631870" w:rsidR="0044489A" w:rsidRPr="0015619C" w:rsidRDefault="0005311D" w:rsidP="008968B7">
      <w:pPr>
        <w:pStyle w:val="ListParagraph"/>
        <w:widowControl w:val="0"/>
        <w:numPr>
          <w:ilvl w:val="0"/>
          <w:numId w:val="25"/>
        </w:numPr>
        <w:suppressAutoHyphens/>
        <w:autoSpaceDN w:val="0"/>
        <w:spacing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Πατάει</w:t>
      </w:r>
      <w:r w:rsidR="0044489A" w:rsidRPr="0015619C">
        <w:rPr>
          <w:rFonts w:ascii="Bahnschrift Light" w:hAnsi="Bahnschrift Light"/>
          <w:lang w:val="el-GR"/>
        </w:rPr>
        <w:t xml:space="preserve"> αποστολή </w:t>
      </w:r>
      <w:r w:rsidRPr="0015619C">
        <w:rPr>
          <w:rFonts w:ascii="Bahnschrift Light" w:hAnsi="Bahnschrift Light"/>
          <w:lang w:val="el-GR"/>
        </w:rPr>
        <w:t>μηνύματος</w:t>
      </w:r>
    </w:p>
    <w:p w14:paraId="40641FEC" w14:textId="77777777" w:rsidR="00C66EE7" w:rsidRPr="00BB7E98" w:rsidRDefault="00C66EE7" w:rsidP="00C66EE7">
      <w:pPr>
        <w:rPr>
          <w:rFonts w:ascii="Bahnschrift Light" w:hAnsi="Bahnschrift Light"/>
          <w:lang w:val="el-GR"/>
        </w:rPr>
      </w:pPr>
      <w:r w:rsidRPr="00BB7E98">
        <w:rPr>
          <w:lang w:val="el-GR"/>
        </w:rPr>
        <w:t>Εναλλακτική Ροή 1</w:t>
      </w:r>
    </w:p>
    <w:p w14:paraId="51BB2688" w14:textId="77777777" w:rsidR="00AF4099" w:rsidRDefault="00272E1D" w:rsidP="008968B7">
      <w:pPr>
        <w:pStyle w:val="ListParagraph"/>
        <w:numPr>
          <w:ilvl w:val="0"/>
          <w:numId w:val="26"/>
        </w:numPr>
        <w:rPr>
          <w:rFonts w:ascii="Bahnschrift Light" w:hAnsi="Bahnschrift Light"/>
          <w:lang w:val="el-GR"/>
        </w:rPr>
      </w:pPr>
      <w:r w:rsidRPr="00E54344">
        <w:rPr>
          <w:rFonts w:ascii="Bahnschrift Light" w:hAnsi="Bahnschrift Light"/>
          <w:lang w:val="el-GR"/>
        </w:rPr>
        <w:t xml:space="preserve">Από την αρχική οθόνη, ο </w:t>
      </w:r>
      <w:r w:rsidR="00333B22" w:rsidRPr="00E54344">
        <w:rPr>
          <w:rFonts w:ascii="Bahnschrift Light" w:hAnsi="Bahnschrift Light"/>
          <w:lang w:val="el-GR"/>
        </w:rPr>
        <w:t>διαχειριστής</w:t>
      </w:r>
      <w:r w:rsidRPr="00E54344">
        <w:rPr>
          <w:rFonts w:ascii="Bahnschrift Light" w:hAnsi="Bahnschrift Light"/>
          <w:lang w:val="el-GR"/>
        </w:rPr>
        <w:t xml:space="preserve"> επιλέγει το εικονίδιο </w:t>
      </w:r>
      <w:r w:rsidR="00E54344">
        <w:rPr>
          <w:rFonts w:ascii="Bahnschrift Light" w:hAnsi="Bahnschrift Light"/>
          <w:lang w:val="el-GR"/>
        </w:rPr>
        <w:t>ανταλλαγής άμεσων μηνυμάτων</w:t>
      </w:r>
    </w:p>
    <w:p w14:paraId="1DF4873C" w14:textId="0382F344" w:rsidR="00272E1D" w:rsidRPr="00E54344" w:rsidRDefault="00272E1D" w:rsidP="008968B7">
      <w:pPr>
        <w:pStyle w:val="ListParagraph"/>
        <w:numPr>
          <w:ilvl w:val="0"/>
          <w:numId w:val="26"/>
        </w:numPr>
        <w:rPr>
          <w:rFonts w:ascii="Bahnschrift Light" w:hAnsi="Bahnschrift Light"/>
          <w:lang w:val="el-GR"/>
        </w:rPr>
      </w:pPr>
      <w:r w:rsidRPr="00E54344">
        <w:rPr>
          <w:rFonts w:ascii="Bahnschrift Light" w:hAnsi="Bahnschrift Light"/>
          <w:lang w:val="el-GR"/>
        </w:rPr>
        <w:t>Επιλέγει την επιθυμητή συνομιλία</w:t>
      </w:r>
    </w:p>
    <w:p w14:paraId="164107B3" w14:textId="50821683" w:rsidR="00832ED2" w:rsidRDefault="00272E1D" w:rsidP="008968B7">
      <w:pPr>
        <w:pStyle w:val="ListParagraph"/>
        <w:numPr>
          <w:ilvl w:val="0"/>
          <w:numId w:val="26"/>
        </w:numPr>
        <w:rPr>
          <w:rFonts w:ascii="Bahnschrift Light" w:hAnsi="Bahnschrift Light"/>
          <w:lang w:val="el-GR"/>
        </w:rPr>
      </w:pPr>
      <w:r w:rsidRPr="00272E1D">
        <w:rPr>
          <w:rFonts w:ascii="Bahnschrift Light" w:hAnsi="Bahnschrift Light"/>
          <w:lang w:val="el-GR"/>
        </w:rPr>
        <w:t xml:space="preserve">Η περίπτωση χρήσης συνεχίζεται </w:t>
      </w:r>
      <w:r w:rsidR="00333B22" w:rsidRPr="00272E1D">
        <w:rPr>
          <w:rFonts w:ascii="Bahnschrift Light" w:hAnsi="Bahnschrift Light"/>
          <w:lang w:val="el-GR"/>
        </w:rPr>
        <w:t>από</w:t>
      </w:r>
      <w:r w:rsidRPr="00272E1D">
        <w:rPr>
          <w:rFonts w:ascii="Bahnschrift Light" w:hAnsi="Bahnschrift Light"/>
          <w:lang w:val="el-GR"/>
        </w:rPr>
        <w:t xml:space="preserve"> το βήμα 6 της βασικής ροής</w:t>
      </w:r>
    </w:p>
    <w:p w14:paraId="29A67E3A" w14:textId="77777777" w:rsidR="00502651" w:rsidRPr="00502651" w:rsidRDefault="00502651" w:rsidP="00502651">
      <w:pPr>
        <w:spacing w:after="0"/>
        <w:rPr>
          <w:rFonts w:ascii="Bahnschrift Light" w:hAnsi="Bahnschrift Light"/>
          <w:lang w:val="el-GR"/>
        </w:rPr>
      </w:pPr>
    </w:p>
    <w:p w14:paraId="29647397" w14:textId="571E9455" w:rsidR="00D34EAE" w:rsidRDefault="00D34EAE" w:rsidP="00D34EAE">
      <w:pPr>
        <w:rPr>
          <w:lang w:val="el-GR"/>
        </w:rPr>
      </w:pPr>
      <w:r>
        <w:rPr>
          <w:lang w:val="el-GR"/>
        </w:rPr>
        <w:t>Βασική Ροή «Προβολή Επισκέψεων Ιατρικού Προσωπικού»</w:t>
      </w:r>
    </w:p>
    <w:p w14:paraId="6AC66201" w14:textId="3B9FF6A3" w:rsidR="00FF5A4D" w:rsidRPr="0015619C" w:rsidRDefault="00FF5A4D" w:rsidP="008968B7">
      <w:pPr>
        <w:pStyle w:val="ListParagraph"/>
        <w:widowControl w:val="0"/>
        <w:numPr>
          <w:ilvl w:val="0"/>
          <w:numId w:val="27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 xml:space="preserve">Από την αρχική οθόνη, ο </w:t>
      </w:r>
      <w:r w:rsidR="00CB0603" w:rsidRPr="0015619C">
        <w:rPr>
          <w:rFonts w:ascii="Bahnschrift Light" w:hAnsi="Bahnschrift Light"/>
          <w:lang w:val="el-GR"/>
        </w:rPr>
        <w:t>διαχειριστής</w:t>
      </w:r>
      <w:r w:rsidRPr="0015619C">
        <w:rPr>
          <w:rFonts w:ascii="Bahnschrift Light" w:hAnsi="Bahnschrift Light"/>
          <w:lang w:val="el-GR"/>
        </w:rPr>
        <w:t xml:space="preserve"> επιλέγει την προβολή ημερολογίου</w:t>
      </w:r>
    </w:p>
    <w:p w14:paraId="57AAB8B2" w14:textId="0696F26A" w:rsidR="00FF5A4D" w:rsidRPr="0015619C" w:rsidRDefault="00FF5A4D" w:rsidP="008968B7">
      <w:pPr>
        <w:pStyle w:val="ListParagraph"/>
        <w:widowControl w:val="0"/>
        <w:numPr>
          <w:ilvl w:val="0"/>
          <w:numId w:val="27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>Το σύστημα εμφανίζει το μενού των ραντεβού</w:t>
      </w:r>
    </w:p>
    <w:p w14:paraId="4B7C7A14" w14:textId="2E121406" w:rsidR="00FF5A4D" w:rsidRPr="0015619C" w:rsidRDefault="00FF5A4D" w:rsidP="008968B7">
      <w:pPr>
        <w:pStyle w:val="ListParagraph"/>
        <w:widowControl w:val="0"/>
        <w:numPr>
          <w:ilvl w:val="0"/>
          <w:numId w:val="27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 xml:space="preserve">Ο </w:t>
      </w:r>
      <w:r w:rsidR="00CB0603" w:rsidRPr="0015619C">
        <w:rPr>
          <w:rFonts w:ascii="Bahnschrift Light" w:hAnsi="Bahnschrift Light"/>
          <w:lang w:val="el-GR"/>
        </w:rPr>
        <w:t>διαχειριστής</w:t>
      </w:r>
      <w:r w:rsidRPr="0015619C">
        <w:rPr>
          <w:rFonts w:ascii="Bahnschrift Light" w:hAnsi="Bahnschrift Light"/>
          <w:lang w:val="el-GR"/>
        </w:rPr>
        <w:t xml:space="preserve"> επιλέγει μια ημερομηνία </w:t>
      </w:r>
      <w:r w:rsidR="00CB0603" w:rsidRPr="0015619C">
        <w:rPr>
          <w:rFonts w:ascii="Bahnschrift Light" w:hAnsi="Bahnschrift Light"/>
          <w:lang w:val="el-GR"/>
        </w:rPr>
        <w:t>από</w:t>
      </w:r>
      <w:r w:rsidRPr="0015619C">
        <w:rPr>
          <w:rFonts w:ascii="Bahnschrift Light" w:hAnsi="Bahnschrift Light"/>
          <w:lang w:val="el-GR"/>
        </w:rPr>
        <w:t xml:space="preserve"> το ημερολόγιο</w:t>
      </w:r>
    </w:p>
    <w:p w14:paraId="388EF04A" w14:textId="1995C2FC" w:rsidR="00832ED2" w:rsidRPr="00502651" w:rsidRDefault="00FF5A4D" w:rsidP="008968B7">
      <w:pPr>
        <w:pStyle w:val="ListParagraph"/>
        <w:widowControl w:val="0"/>
        <w:numPr>
          <w:ilvl w:val="0"/>
          <w:numId w:val="27"/>
        </w:numPr>
        <w:suppressAutoHyphens/>
        <w:autoSpaceDN w:val="0"/>
        <w:spacing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15619C">
        <w:rPr>
          <w:rFonts w:ascii="Bahnschrift Light" w:hAnsi="Bahnschrift Light"/>
          <w:lang w:val="el-GR"/>
        </w:rPr>
        <w:t xml:space="preserve">Το σύστημα εμφανίζει </w:t>
      </w:r>
      <w:r w:rsidR="00CB0603" w:rsidRPr="0015619C">
        <w:rPr>
          <w:rFonts w:ascii="Bahnschrift Light" w:hAnsi="Bahnschrift Light"/>
          <w:lang w:val="el-GR"/>
        </w:rPr>
        <w:t>όλα</w:t>
      </w:r>
      <w:r w:rsidRPr="0015619C">
        <w:rPr>
          <w:rFonts w:ascii="Bahnschrift Light" w:hAnsi="Bahnschrift Light"/>
          <w:lang w:val="el-GR"/>
        </w:rPr>
        <w:t xml:space="preserve"> τα ραντεβού και τις </w:t>
      </w:r>
      <w:r w:rsidR="00CB0603" w:rsidRPr="0015619C">
        <w:rPr>
          <w:rFonts w:ascii="Bahnschrift Light" w:hAnsi="Bahnschrift Light"/>
          <w:lang w:val="el-GR"/>
        </w:rPr>
        <w:t>λεπτομέρειες</w:t>
      </w:r>
      <w:r w:rsidRPr="0015619C">
        <w:rPr>
          <w:rFonts w:ascii="Bahnschrift Light" w:hAnsi="Bahnschrift Light"/>
          <w:lang w:val="el-GR"/>
        </w:rPr>
        <w:t xml:space="preserve"> του για την επιλεγμένη ημερομηνία</w:t>
      </w:r>
    </w:p>
    <w:p w14:paraId="1EEE388A" w14:textId="0DF47987" w:rsidR="0042622A" w:rsidRDefault="0042622A" w:rsidP="0042622A">
      <w:pPr>
        <w:widowControl w:val="0"/>
        <w:suppressAutoHyphens/>
        <w:autoSpaceDN w:val="0"/>
        <w:spacing w:after="0" w:line="240" w:lineRule="auto"/>
        <w:textAlignment w:val="baseline"/>
        <w:rPr>
          <w:rFonts w:ascii="Bahnschrift Light" w:hAnsi="Bahnschrift Light"/>
          <w:lang w:val="el-GR"/>
        </w:rPr>
      </w:pPr>
    </w:p>
    <w:p w14:paraId="11BEE1FC" w14:textId="04137AD7" w:rsidR="0042622A" w:rsidRDefault="0042622A" w:rsidP="0042622A">
      <w:pPr>
        <w:rPr>
          <w:lang w:val="el-GR"/>
        </w:rPr>
      </w:pPr>
      <w:r>
        <w:rPr>
          <w:lang w:val="el-GR"/>
        </w:rPr>
        <w:t xml:space="preserve">Βασική Ροή «Προβολή </w:t>
      </w:r>
      <w:r>
        <w:t>Logs</w:t>
      </w:r>
      <w:r>
        <w:rPr>
          <w:lang w:val="el-GR"/>
        </w:rPr>
        <w:t xml:space="preserve"> Ιατρικού Προσωπικού»</w:t>
      </w:r>
    </w:p>
    <w:p w14:paraId="18BC6F78" w14:textId="419E92EF" w:rsidR="0015224D" w:rsidRPr="0015619C" w:rsidRDefault="0015224D" w:rsidP="008968B7">
      <w:pPr>
        <w:pStyle w:val="PreformattedText"/>
        <w:numPr>
          <w:ilvl w:val="0"/>
          <w:numId w:val="28"/>
        </w:numPr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</w:pPr>
      <w:r w:rsidRPr="0015619C"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  <w:t xml:space="preserve">Από την αρχική οθόνη, ο διαχειριστής επιλέγει την προβολή των </w:t>
      </w:r>
      <w:r>
        <w:rPr>
          <w:rFonts w:ascii="Bahnschrift Light" w:eastAsiaTheme="minorHAnsi" w:hAnsi="Bahnschrift Light" w:cstheme="minorBidi"/>
          <w:kern w:val="0"/>
          <w:sz w:val="22"/>
          <w:szCs w:val="22"/>
          <w:lang w:val="en-150" w:eastAsia="en-US" w:bidi="ar-SA"/>
        </w:rPr>
        <w:t>logs</w:t>
      </w:r>
    </w:p>
    <w:p w14:paraId="100D0645" w14:textId="4DC96117" w:rsidR="0015224D" w:rsidRPr="0015619C" w:rsidRDefault="0015224D" w:rsidP="008968B7">
      <w:pPr>
        <w:pStyle w:val="PreformattedText"/>
        <w:numPr>
          <w:ilvl w:val="0"/>
          <w:numId w:val="28"/>
        </w:numPr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</w:pPr>
      <w:r w:rsidRPr="0015619C"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  <w:t>Το σύστημα εμφανίζει ένα μενού με όλο το τρέχον ιατρικό προσωπικό</w:t>
      </w:r>
    </w:p>
    <w:p w14:paraId="5EB636F8" w14:textId="42979F5C" w:rsidR="0015224D" w:rsidRPr="0015619C" w:rsidRDefault="0015224D" w:rsidP="008968B7">
      <w:pPr>
        <w:pStyle w:val="PreformattedText"/>
        <w:numPr>
          <w:ilvl w:val="0"/>
          <w:numId w:val="28"/>
        </w:numPr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</w:pPr>
      <w:r w:rsidRPr="0015619C">
        <w:rPr>
          <w:rFonts w:ascii="Bahnschrift Light" w:eastAsiaTheme="minorHAnsi" w:hAnsi="Bahnschrift Light" w:cstheme="minorBidi"/>
          <w:kern w:val="0"/>
          <w:sz w:val="22"/>
          <w:szCs w:val="22"/>
          <w:lang w:val="el-GR" w:eastAsia="en-US" w:bidi="ar-SA"/>
        </w:rPr>
        <w:t>Ο διαχειριστής επιλέγει το επιθυμητό πρόσωπο/α</w:t>
      </w:r>
    </w:p>
    <w:p w14:paraId="43671086" w14:textId="00312F43" w:rsidR="00F33DC1" w:rsidRPr="00502651" w:rsidRDefault="0015224D" w:rsidP="008968B7">
      <w:pPr>
        <w:pStyle w:val="ListParagraph"/>
        <w:widowControl w:val="0"/>
        <w:numPr>
          <w:ilvl w:val="0"/>
          <w:numId w:val="28"/>
        </w:numPr>
        <w:suppressAutoHyphens/>
        <w:autoSpaceDN w:val="0"/>
        <w:spacing w:after="0" w:line="240" w:lineRule="auto"/>
        <w:contextualSpacing w:val="0"/>
        <w:textAlignment w:val="baseline"/>
        <w:rPr>
          <w:rFonts w:ascii="Bahnschrift Light" w:hAnsi="Bahnschrift Light"/>
          <w:lang w:val="el-GR"/>
        </w:rPr>
      </w:pPr>
      <w:r w:rsidRPr="00502651">
        <w:rPr>
          <w:rFonts w:ascii="Bahnschrift Light" w:hAnsi="Bahnschrift Light"/>
          <w:lang w:val="el-GR"/>
        </w:rPr>
        <w:t xml:space="preserve">Το σύστημα εμφανίζει την οθόνη με τα </w:t>
      </w:r>
      <w:r w:rsidRPr="00502651">
        <w:rPr>
          <w:rFonts w:ascii="Bahnschrift Light" w:hAnsi="Bahnschrift Light"/>
        </w:rPr>
        <w:t>logs</w:t>
      </w:r>
      <w:r w:rsidRPr="00502651">
        <w:rPr>
          <w:rFonts w:ascii="Bahnschrift Light" w:hAnsi="Bahnschrift Light"/>
          <w:lang w:val="el-GR"/>
        </w:rPr>
        <w:t xml:space="preserve"> του επιλεγμένου ιατρικού προσωπικού</w:t>
      </w:r>
    </w:p>
    <w:sectPr w:rsidR="00F33DC1" w:rsidRPr="005026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Bahnschrift Light">
    <w:panose1 w:val="020B0502040204020203"/>
    <w:charset w:val="00"/>
    <w:family w:val="swiss"/>
    <w:pitch w:val="variable"/>
    <w:sig w:usb0="A00002C7" w:usb1="00000002" w:usb2="00000000" w:usb3="00000000" w:csb0="0000019F" w:csb1="00000000"/>
  </w:font>
  <w:font w:name="Bahnschrift">
    <w:panose1 w:val="020B0502040204020203"/>
    <w:charset w:val="00"/>
    <w:family w:val="swiss"/>
    <w:pitch w:val="variable"/>
    <w:sig w:usb0="A00002C7" w:usb1="00000002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175CD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216DE0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047E2B"/>
    <w:multiLevelType w:val="hybridMultilevel"/>
    <w:tmpl w:val="EC5E8938"/>
    <w:lvl w:ilvl="0" w:tplc="27D2EC54">
      <w:start w:val="1"/>
      <w:numFmt w:val="decimal"/>
      <w:lvlText w:val="4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9023B4E"/>
    <w:multiLevelType w:val="hybridMultilevel"/>
    <w:tmpl w:val="53F67DBC"/>
    <w:lvl w:ilvl="0" w:tplc="08A63172">
      <w:start w:val="1"/>
      <w:numFmt w:val="decimal"/>
      <w:lvlText w:val="7.β.%1."/>
      <w:lvlJc w:val="left"/>
      <w:pPr>
        <w:ind w:left="360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9133D0A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D65BA1"/>
    <w:multiLevelType w:val="hybridMultilevel"/>
    <w:tmpl w:val="A77E0602"/>
    <w:lvl w:ilvl="0" w:tplc="D018E96A">
      <w:start w:val="1"/>
      <w:numFmt w:val="decimal"/>
      <w:lvlText w:val="6.α.%1."/>
      <w:lvlJc w:val="left"/>
      <w:pPr>
        <w:ind w:left="423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F170BC"/>
    <w:multiLevelType w:val="hybridMultilevel"/>
    <w:tmpl w:val="6B5E5FE4"/>
    <w:lvl w:ilvl="0" w:tplc="E6669498">
      <w:start w:val="1"/>
      <w:numFmt w:val="decimal"/>
      <w:lvlText w:val="7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1092BED"/>
    <w:multiLevelType w:val="hybridMultilevel"/>
    <w:tmpl w:val="AE8A7C7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352E09"/>
    <w:multiLevelType w:val="hybridMultilevel"/>
    <w:tmpl w:val="8C96E0BE"/>
    <w:lvl w:ilvl="0" w:tplc="72CA2C7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E1579B"/>
    <w:multiLevelType w:val="hybridMultilevel"/>
    <w:tmpl w:val="8C96E0BE"/>
    <w:lvl w:ilvl="0" w:tplc="72CA2C7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E50C5"/>
    <w:multiLevelType w:val="hybridMultilevel"/>
    <w:tmpl w:val="4B8EEA18"/>
    <w:lvl w:ilvl="0" w:tplc="584E314E">
      <w:start w:val="1"/>
      <w:numFmt w:val="decimal"/>
      <w:lvlText w:val="5.β.%1."/>
      <w:lvlJc w:val="left"/>
      <w:pPr>
        <w:ind w:left="360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2C4890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ED6AF7"/>
    <w:multiLevelType w:val="hybridMultilevel"/>
    <w:tmpl w:val="EC5E8938"/>
    <w:lvl w:ilvl="0" w:tplc="27D2EC54">
      <w:start w:val="1"/>
      <w:numFmt w:val="decimal"/>
      <w:lvlText w:val="4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56908EC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A23E0C"/>
    <w:multiLevelType w:val="hybridMultilevel"/>
    <w:tmpl w:val="C13CC21A"/>
    <w:lvl w:ilvl="0" w:tplc="05B6507A">
      <w:start w:val="1"/>
      <w:numFmt w:val="decimal"/>
      <w:lvlText w:val="11.α.%1."/>
      <w:lvlJc w:val="left"/>
      <w:pPr>
        <w:ind w:left="360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892FC9"/>
    <w:multiLevelType w:val="hybridMultilevel"/>
    <w:tmpl w:val="D08E8666"/>
    <w:lvl w:ilvl="0" w:tplc="7BB2E77C">
      <w:start w:val="1"/>
      <w:numFmt w:val="decimal"/>
      <w:lvlText w:val="7.α.%1."/>
      <w:lvlJc w:val="left"/>
      <w:pPr>
        <w:ind w:left="360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FB5C45"/>
    <w:multiLevelType w:val="hybridMultilevel"/>
    <w:tmpl w:val="AE8A7C7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2C6109"/>
    <w:multiLevelType w:val="hybridMultilevel"/>
    <w:tmpl w:val="A77E0602"/>
    <w:lvl w:ilvl="0" w:tplc="D018E96A">
      <w:start w:val="1"/>
      <w:numFmt w:val="decimal"/>
      <w:lvlText w:val="6.α.%1."/>
      <w:lvlJc w:val="left"/>
      <w:pPr>
        <w:ind w:left="423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2A525B"/>
    <w:multiLevelType w:val="hybridMultilevel"/>
    <w:tmpl w:val="EDE4C25C"/>
    <w:lvl w:ilvl="0" w:tplc="7FB6FAEC">
      <w:start w:val="1"/>
      <w:numFmt w:val="decimal"/>
      <w:lvlText w:val="4.β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47724EE"/>
    <w:multiLevelType w:val="hybridMultilevel"/>
    <w:tmpl w:val="D91E16CA"/>
    <w:lvl w:ilvl="0" w:tplc="04244F60">
      <w:start w:val="1"/>
      <w:numFmt w:val="decimal"/>
      <w:lvlText w:val="2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1E4185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9EF723D"/>
    <w:multiLevelType w:val="hybridMultilevel"/>
    <w:tmpl w:val="A77E0602"/>
    <w:lvl w:ilvl="0" w:tplc="D018E96A">
      <w:start w:val="1"/>
      <w:numFmt w:val="decimal"/>
      <w:lvlText w:val="6.α.%1."/>
      <w:lvlJc w:val="left"/>
      <w:pPr>
        <w:ind w:left="423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536B8B"/>
    <w:multiLevelType w:val="hybridMultilevel"/>
    <w:tmpl w:val="FD1A7EF4"/>
    <w:lvl w:ilvl="0" w:tplc="701EB8EC">
      <w:start w:val="1"/>
      <w:numFmt w:val="decimal"/>
      <w:lvlText w:val="5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960" w:hanging="360"/>
      </w:pPr>
    </w:lvl>
    <w:lvl w:ilvl="2" w:tplc="2000001B" w:tentative="1">
      <w:start w:val="1"/>
      <w:numFmt w:val="lowerRoman"/>
      <w:lvlText w:val="%3."/>
      <w:lvlJc w:val="right"/>
      <w:pPr>
        <w:ind w:left="1680" w:hanging="180"/>
      </w:pPr>
    </w:lvl>
    <w:lvl w:ilvl="3" w:tplc="2000000F" w:tentative="1">
      <w:start w:val="1"/>
      <w:numFmt w:val="decimal"/>
      <w:lvlText w:val="%4."/>
      <w:lvlJc w:val="left"/>
      <w:pPr>
        <w:ind w:left="2400" w:hanging="360"/>
      </w:pPr>
    </w:lvl>
    <w:lvl w:ilvl="4" w:tplc="20000019" w:tentative="1">
      <w:start w:val="1"/>
      <w:numFmt w:val="lowerLetter"/>
      <w:lvlText w:val="%5."/>
      <w:lvlJc w:val="left"/>
      <w:pPr>
        <w:ind w:left="3120" w:hanging="360"/>
      </w:pPr>
    </w:lvl>
    <w:lvl w:ilvl="5" w:tplc="2000001B" w:tentative="1">
      <w:start w:val="1"/>
      <w:numFmt w:val="lowerRoman"/>
      <w:lvlText w:val="%6."/>
      <w:lvlJc w:val="right"/>
      <w:pPr>
        <w:ind w:left="3840" w:hanging="180"/>
      </w:pPr>
    </w:lvl>
    <w:lvl w:ilvl="6" w:tplc="2000000F" w:tentative="1">
      <w:start w:val="1"/>
      <w:numFmt w:val="decimal"/>
      <w:lvlText w:val="%7."/>
      <w:lvlJc w:val="left"/>
      <w:pPr>
        <w:ind w:left="4560" w:hanging="360"/>
      </w:pPr>
    </w:lvl>
    <w:lvl w:ilvl="7" w:tplc="20000019" w:tentative="1">
      <w:start w:val="1"/>
      <w:numFmt w:val="lowerLetter"/>
      <w:lvlText w:val="%8."/>
      <w:lvlJc w:val="left"/>
      <w:pPr>
        <w:ind w:left="5280" w:hanging="360"/>
      </w:pPr>
    </w:lvl>
    <w:lvl w:ilvl="8" w:tplc="2000001B" w:tentative="1">
      <w:start w:val="1"/>
      <w:numFmt w:val="lowerRoman"/>
      <w:lvlText w:val="%9."/>
      <w:lvlJc w:val="right"/>
      <w:pPr>
        <w:ind w:left="6000" w:hanging="180"/>
      </w:pPr>
    </w:lvl>
  </w:abstractNum>
  <w:abstractNum w:abstractNumId="23" w15:restartNumberingAfterBreak="0">
    <w:nsid w:val="5C880DC4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6B3440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2D97099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EF3A10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084826"/>
    <w:multiLevelType w:val="hybridMultilevel"/>
    <w:tmpl w:val="3092C9B8"/>
    <w:lvl w:ilvl="0" w:tplc="3622FCB6">
      <w:start w:val="1"/>
      <w:numFmt w:val="decimal"/>
      <w:lvlText w:val="6.β.%1."/>
      <w:lvlJc w:val="left"/>
      <w:pPr>
        <w:ind w:left="423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60F1B8D"/>
    <w:multiLevelType w:val="hybridMultilevel"/>
    <w:tmpl w:val="B43265AA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BA42A7"/>
    <w:multiLevelType w:val="hybridMultilevel"/>
    <w:tmpl w:val="83887578"/>
    <w:lvl w:ilvl="0" w:tplc="453EEF88">
      <w:start w:val="1"/>
      <w:numFmt w:val="decimal"/>
      <w:lvlText w:val="1.α.%1.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E6015B4"/>
    <w:multiLevelType w:val="hybridMultilevel"/>
    <w:tmpl w:val="1692225A"/>
    <w:lvl w:ilvl="0" w:tplc="D63C6340">
      <w:start w:val="1"/>
      <w:numFmt w:val="decimal"/>
      <w:lvlText w:val="6.γ.%1."/>
      <w:lvlJc w:val="left"/>
      <w:pPr>
        <w:ind w:left="423" w:hanging="360"/>
      </w:pPr>
      <w:rPr>
        <w:rFonts w:ascii="Bahnschrift Light" w:hAnsi="Bahnschrift Light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1D5297"/>
    <w:multiLevelType w:val="hybridMultilevel"/>
    <w:tmpl w:val="5A20195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DBC5C47"/>
    <w:multiLevelType w:val="hybridMultilevel"/>
    <w:tmpl w:val="AE8A7C7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2"/>
  </w:num>
  <w:num w:numId="3">
    <w:abstractNumId w:val="16"/>
  </w:num>
  <w:num w:numId="4">
    <w:abstractNumId w:val="8"/>
  </w:num>
  <w:num w:numId="5">
    <w:abstractNumId w:val="9"/>
  </w:num>
  <w:num w:numId="6">
    <w:abstractNumId w:val="5"/>
  </w:num>
  <w:num w:numId="7">
    <w:abstractNumId w:val="27"/>
  </w:num>
  <w:num w:numId="8">
    <w:abstractNumId w:val="29"/>
  </w:num>
  <w:num w:numId="9">
    <w:abstractNumId w:val="22"/>
  </w:num>
  <w:num w:numId="10">
    <w:abstractNumId w:val="10"/>
  </w:num>
  <w:num w:numId="11">
    <w:abstractNumId w:val="19"/>
  </w:num>
  <w:num w:numId="12">
    <w:abstractNumId w:val="14"/>
  </w:num>
  <w:num w:numId="13">
    <w:abstractNumId w:val="15"/>
  </w:num>
  <w:num w:numId="14">
    <w:abstractNumId w:val="3"/>
  </w:num>
  <w:num w:numId="15">
    <w:abstractNumId w:val="23"/>
  </w:num>
  <w:num w:numId="16">
    <w:abstractNumId w:val="21"/>
  </w:num>
  <w:num w:numId="17">
    <w:abstractNumId w:val="30"/>
  </w:num>
  <w:num w:numId="18">
    <w:abstractNumId w:val="0"/>
  </w:num>
  <w:num w:numId="19">
    <w:abstractNumId w:val="24"/>
  </w:num>
  <w:num w:numId="20">
    <w:abstractNumId w:val="31"/>
  </w:num>
  <w:num w:numId="21">
    <w:abstractNumId w:val="17"/>
  </w:num>
  <w:num w:numId="22">
    <w:abstractNumId w:val="13"/>
  </w:num>
  <w:num w:numId="23">
    <w:abstractNumId w:val="11"/>
  </w:num>
  <w:num w:numId="24">
    <w:abstractNumId w:val="6"/>
  </w:num>
  <w:num w:numId="25">
    <w:abstractNumId w:val="28"/>
  </w:num>
  <w:num w:numId="26">
    <w:abstractNumId w:val="12"/>
  </w:num>
  <w:num w:numId="27">
    <w:abstractNumId w:val="25"/>
  </w:num>
  <w:num w:numId="28">
    <w:abstractNumId w:val="26"/>
  </w:num>
  <w:num w:numId="29">
    <w:abstractNumId w:val="1"/>
  </w:num>
  <w:num w:numId="30">
    <w:abstractNumId w:val="2"/>
  </w:num>
  <w:num w:numId="31">
    <w:abstractNumId w:val="18"/>
  </w:num>
  <w:num w:numId="32">
    <w:abstractNumId w:val="4"/>
  </w:num>
  <w:num w:numId="33">
    <w:abstractNumId w:val="20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0E7A"/>
    <w:rsid w:val="00002741"/>
    <w:rsid w:val="000272E3"/>
    <w:rsid w:val="00035AD5"/>
    <w:rsid w:val="00040065"/>
    <w:rsid w:val="00044BE7"/>
    <w:rsid w:val="000451E0"/>
    <w:rsid w:val="0005311D"/>
    <w:rsid w:val="00056D9E"/>
    <w:rsid w:val="00067DCB"/>
    <w:rsid w:val="0007132E"/>
    <w:rsid w:val="00087802"/>
    <w:rsid w:val="000B14C0"/>
    <w:rsid w:val="00104615"/>
    <w:rsid w:val="00115D18"/>
    <w:rsid w:val="00137BA1"/>
    <w:rsid w:val="00150030"/>
    <w:rsid w:val="001501AD"/>
    <w:rsid w:val="0015224D"/>
    <w:rsid w:val="00161A77"/>
    <w:rsid w:val="0016261E"/>
    <w:rsid w:val="00165278"/>
    <w:rsid w:val="00170996"/>
    <w:rsid w:val="001833F0"/>
    <w:rsid w:val="0019367E"/>
    <w:rsid w:val="001A1BDA"/>
    <w:rsid w:val="0021720C"/>
    <w:rsid w:val="00247B37"/>
    <w:rsid w:val="00272E1D"/>
    <w:rsid w:val="002970CD"/>
    <w:rsid w:val="0029725C"/>
    <w:rsid w:val="002B3DD6"/>
    <w:rsid w:val="00313C2A"/>
    <w:rsid w:val="003142E8"/>
    <w:rsid w:val="00325393"/>
    <w:rsid w:val="003322AF"/>
    <w:rsid w:val="00333B22"/>
    <w:rsid w:val="00335BA5"/>
    <w:rsid w:val="003A2913"/>
    <w:rsid w:val="003F406D"/>
    <w:rsid w:val="0042622A"/>
    <w:rsid w:val="0043201A"/>
    <w:rsid w:val="0044489A"/>
    <w:rsid w:val="00450773"/>
    <w:rsid w:val="004564BB"/>
    <w:rsid w:val="00475BC4"/>
    <w:rsid w:val="004A06C4"/>
    <w:rsid w:val="004A0AE0"/>
    <w:rsid w:val="004B2BFF"/>
    <w:rsid w:val="004B6AE6"/>
    <w:rsid w:val="004C4B09"/>
    <w:rsid w:val="004E43CC"/>
    <w:rsid w:val="004F2763"/>
    <w:rsid w:val="00502506"/>
    <w:rsid w:val="00502651"/>
    <w:rsid w:val="0050439A"/>
    <w:rsid w:val="00523BE3"/>
    <w:rsid w:val="00536417"/>
    <w:rsid w:val="005429B6"/>
    <w:rsid w:val="00545102"/>
    <w:rsid w:val="0054681C"/>
    <w:rsid w:val="00557E36"/>
    <w:rsid w:val="00560E7A"/>
    <w:rsid w:val="00563ED2"/>
    <w:rsid w:val="00566E0F"/>
    <w:rsid w:val="0057292C"/>
    <w:rsid w:val="0058143B"/>
    <w:rsid w:val="00595465"/>
    <w:rsid w:val="005A4CD7"/>
    <w:rsid w:val="005A64DB"/>
    <w:rsid w:val="005A7303"/>
    <w:rsid w:val="005C253A"/>
    <w:rsid w:val="005E5E82"/>
    <w:rsid w:val="00601D92"/>
    <w:rsid w:val="006312B6"/>
    <w:rsid w:val="006345AA"/>
    <w:rsid w:val="0066557F"/>
    <w:rsid w:val="00666AA0"/>
    <w:rsid w:val="00673C1A"/>
    <w:rsid w:val="00675D01"/>
    <w:rsid w:val="00680D16"/>
    <w:rsid w:val="0068290A"/>
    <w:rsid w:val="006864F7"/>
    <w:rsid w:val="00694956"/>
    <w:rsid w:val="006B48E5"/>
    <w:rsid w:val="006C4B68"/>
    <w:rsid w:val="006D00BF"/>
    <w:rsid w:val="006D1FEF"/>
    <w:rsid w:val="006E3131"/>
    <w:rsid w:val="006F61FB"/>
    <w:rsid w:val="006F6711"/>
    <w:rsid w:val="00711349"/>
    <w:rsid w:val="00767514"/>
    <w:rsid w:val="00773B55"/>
    <w:rsid w:val="00781B31"/>
    <w:rsid w:val="007925FA"/>
    <w:rsid w:val="00794694"/>
    <w:rsid w:val="007B0B7E"/>
    <w:rsid w:val="007B3141"/>
    <w:rsid w:val="007B3B65"/>
    <w:rsid w:val="007F634B"/>
    <w:rsid w:val="008060D3"/>
    <w:rsid w:val="00807784"/>
    <w:rsid w:val="00832ED2"/>
    <w:rsid w:val="00845CAD"/>
    <w:rsid w:val="008968B7"/>
    <w:rsid w:val="008A0630"/>
    <w:rsid w:val="008A5A0D"/>
    <w:rsid w:val="008C539C"/>
    <w:rsid w:val="008D3871"/>
    <w:rsid w:val="008E2A9C"/>
    <w:rsid w:val="009056AC"/>
    <w:rsid w:val="009147DD"/>
    <w:rsid w:val="009364EB"/>
    <w:rsid w:val="009365C2"/>
    <w:rsid w:val="00965343"/>
    <w:rsid w:val="00983B97"/>
    <w:rsid w:val="009926BC"/>
    <w:rsid w:val="009955F5"/>
    <w:rsid w:val="009B4208"/>
    <w:rsid w:val="009C6660"/>
    <w:rsid w:val="009F0645"/>
    <w:rsid w:val="009F0870"/>
    <w:rsid w:val="009F226C"/>
    <w:rsid w:val="009F7694"/>
    <w:rsid w:val="00A433BE"/>
    <w:rsid w:val="00A61215"/>
    <w:rsid w:val="00A66D28"/>
    <w:rsid w:val="00A70A57"/>
    <w:rsid w:val="00A72331"/>
    <w:rsid w:val="00A72ADA"/>
    <w:rsid w:val="00A9283B"/>
    <w:rsid w:val="00AA74BB"/>
    <w:rsid w:val="00AB471A"/>
    <w:rsid w:val="00AC0D20"/>
    <w:rsid w:val="00AF3D81"/>
    <w:rsid w:val="00AF4099"/>
    <w:rsid w:val="00B34701"/>
    <w:rsid w:val="00B71382"/>
    <w:rsid w:val="00B90009"/>
    <w:rsid w:val="00B91121"/>
    <w:rsid w:val="00BB7E98"/>
    <w:rsid w:val="00BC22B9"/>
    <w:rsid w:val="00BC24AB"/>
    <w:rsid w:val="00BC6901"/>
    <w:rsid w:val="00BD23D3"/>
    <w:rsid w:val="00BD3779"/>
    <w:rsid w:val="00BE5833"/>
    <w:rsid w:val="00BE6B0E"/>
    <w:rsid w:val="00BE7FBE"/>
    <w:rsid w:val="00BF2270"/>
    <w:rsid w:val="00BF78FD"/>
    <w:rsid w:val="00C512F1"/>
    <w:rsid w:val="00C642BC"/>
    <w:rsid w:val="00C66EE7"/>
    <w:rsid w:val="00C87CCB"/>
    <w:rsid w:val="00C91A80"/>
    <w:rsid w:val="00CA6014"/>
    <w:rsid w:val="00CB0603"/>
    <w:rsid w:val="00CC5F89"/>
    <w:rsid w:val="00CD76BD"/>
    <w:rsid w:val="00CE22DD"/>
    <w:rsid w:val="00CE625D"/>
    <w:rsid w:val="00D02C0E"/>
    <w:rsid w:val="00D34EAE"/>
    <w:rsid w:val="00D35E7A"/>
    <w:rsid w:val="00D40781"/>
    <w:rsid w:val="00D45E85"/>
    <w:rsid w:val="00D640C4"/>
    <w:rsid w:val="00D7380A"/>
    <w:rsid w:val="00D82A25"/>
    <w:rsid w:val="00D91B75"/>
    <w:rsid w:val="00D96CB6"/>
    <w:rsid w:val="00DA6F4A"/>
    <w:rsid w:val="00DC35D1"/>
    <w:rsid w:val="00DC39B2"/>
    <w:rsid w:val="00E03871"/>
    <w:rsid w:val="00E31D94"/>
    <w:rsid w:val="00E44DF9"/>
    <w:rsid w:val="00E54344"/>
    <w:rsid w:val="00E70E5E"/>
    <w:rsid w:val="00E90479"/>
    <w:rsid w:val="00EB0B31"/>
    <w:rsid w:val="00EC612E"/>
    <w:rsid w:val="00EE4214"/>
    <w:rsid w:val="00EE4ABE"/>
    <w:rsid w:val="00EE5C47"/>
    <w:rsid w:val="00EF621F"/>
    <w:rsid w:val="00F12317"/>
    <w:rsid w:val="00F33DC1"/>
    <w:rsid w:val="00F43C89"/>
    <w:rsid w:val="00F56E3D"/>
    <w:rsid w:val="00F6024D"/>
    <w:rsid w:val="00F60D0F"/>
    <w:rsid w:val="00F623E9"/>
    <w:rsid w:val="00F62D6B"/>
    <w:rsid w:val="00F75758"/>
    <w:rsid w:val="00F839F8"/>
    <w:rsid w:val="00F87613"/>
    <w:rsid w:val="00F9331D"/>
    <w:rsid w:val="00FB61BF"/>
    <w:rsid w:val="00FC71DB"/>
    <w:rsid w:val="00FD4D7F"/>
    <w:rsid w:val="00FF0AFA"/>
    <w:rsid w:val="00FF5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150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65FCE56"/>
  <w14:defaultImageDpi w14:val="32767"/>
  <w15:chartTrackingRefBased/>
  <w15:docId w15:val="{409657A8-4B7D-45B5-8687-E03C781C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Bahnschrift" w:eastAsiaTheme="minorHAnsi" w:hAnsi="Bahnschrift" w:cstheme="minorBidi"/>
        <w:sz w:val="22"/>
        <w:szCs w:val="22"/>
        <w:lang w:val="en-150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74B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172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qFormat/>
    <w:rsid w:val="008C539C"/>
    <w:pPr>
      <w:ind w:left="720"/>
      <w:contextualSpacing/>
    </w:pPr>
  </w:style>
  <w:style w:type="paragraph" w:customStyle="1" w:styleId="PreformattedText">
    <w:name w:val="Preformatted Text"/>
    <w:basedOn w:val="Normal"/>
    <w:rsid w:val="00CD76BD"/>
    <w:pPr>
      <w:widowControl w:val="0"/>
      <w:suppressAutoHyphens/>
      <w:autoSpaceDN w:val="0"/>
      <w:spacing w:after="0" w:line="240" w:lineRule="auto"/>
      <w:textAlignment w:val="baseline"/>
    </w:pPr>
    <w:rPr>
      <w:rFonts w:eastAsia="NSimSun" w:cs="Courier New"/>
      <w:kern w:val="3"/>
      <w:sz w:val="20"/>
      <w:szCs w:val="20"/>
      <w:lang w:val="en-US"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34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3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sv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10</Pages>
  <Words>2264</Words>
  <Characters>13042</Characters>
  <Application>Microsoft Office Word</Application>
  <DocSecurity>0</DocSecurity>
  <Lines>352</Lines>
  <Paragraphs>2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agiotis Mamasoulas</dc:creator>
  <cp:keywords/>
  <dc:description/>
  <cp:lastModifiedBy>Panagiotis Mamasoulas</cp:lastModifiedBy>
  <cp:revision>186</cp:revision>
  <cp:lastPrinted>2021-04-11T20:06:00Z</cp:lastPrinted>
  <dcterms:created xsi:type="dcterms:W3CDTF">2021-03-21T15:53:00Z</dcterms:created>
  <dcterms:modified xsi:type="dcterms:W3CDTF">2021-04-11T20:13:00Z</dcterms:modified>
</cp:coreProperties>
</file>